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C70FB" w:rsidRPr="00B34758" w:rsidRDefault="004C70FB" w:rsidP="0098679A">
      <w:pPr>
        <w:pStyle w:val="Heading1"/>
        <w:numPr>
          <w:ilvl w:val="0"/>
          <w:numId w:val="2"/>
        </w:numPr>
        <w:spacing w:before="0"/>
        <w:rPr>
          <w:lang w:val="id-ID"/>
        </w:rPr>
      </w:pPr>
      <w:r w:rsidRPr="00B34758">
        <w:rPr>
          <w:lang w:val="id-ID"/>
        </w:rPr>
        <w:t>Identitas</w:t>
      </w:r>
    </w:p>
    <w:tbl>
      <w:tblPr>
        <w:tblStyle w:val="TableGrid"/>
        <w:tblW w:w="946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464"/>
      </w:tblGrid>
      <w:tr w:rsidR="004C70FB" w:rsidRPr="00B34758" w:rsidTr="00FB4F16">
        <w:trPr>
          <w:trHeight w:val="244"/>
        </w:trPr>
        <w:tc>
          <w:tcPr>
            <w:tcW w:w="9464" w:type="dxa"/>
            <w:vMerge w:val="restart"/>
          </w:tcPr>
          <w:p w:rsidR="004C70FB" w:rsidRPr="00B34758" w:rsidRDefault="004C70FB" w:rsidP="00FB4F16">
            <w:pPr>
              <w:tabs>
                <w:tab w:val="left" w:pos="1985"/>
                <w:tab w:val="left" w:pos="2127"/>
              </w:tabs>
              <w:rPr>
                <w:b/>
                <w:i/>
                <w:lang w:val="id-ID"/>
              </w:rPr>
            </w:pPr>
            <w:r w:rsidRPr="00B34758">
              <w:rPr>
                <w:b/>
                <w:i/>
                <w:lang w:val="id-ID"/>
              </w:rPr>
              <w:t>Kajian</w:t>
            </w:r>
          </w:p>
          <w:p w:rsidR="004C70FB" w:rsidRPr="00AA0DFD" w:rsidRDefault="00C4775D" w:rsidP="00FB4F16">
            <w:pPr>
              <w:tabs>
                <w:tab w:val="left" w:pos="1985"/>
                <w:tab w:val="left" w:pos="2127"/>
              </w:tabs>
              <w:ind w:left="284"/>
              <w:rPr>
                <w:b/>
              </w:rPr>
            </w:pPr>
            <w:r>
              <w:t>Graf dan Pohon</w:t>
            </w:r>
          </w:p>
          <w:p w:rsidR="004C70FB" w:rsidRPr="00B34758" w:rsidRDefault="004C70FB" w:rsidP="00FB4F16">
            <w:pPr>
              <w:tabs>
                <w:tab w:val="left" w:pos="1985"/>
                <w:tab w:val="left" w:pos="2127"/>
              </w:tabs>
              <w:rPr>
                <w:b/>
                <w:i/>
                <w:lang w:val="id-ID"/>
              </w:rPr>
            </w:pPr>
            <w:r w:rsidRPr="00B34758">
              <w:rPr>
                <w:b/>
                <w:i/>
                <w:lang w:val="id-ID"/>
              </w:rPr>
              <w:t>Topik</w:t>
            </w:r>
          </w:p>
          <w:p w:rsidR="004C70FB" w:rsidRPr="00C4775D" w:rsidRDefault="00C4775D" w:rsidP="00FB4F16">
            <w:pPr>
              <w:tabs>
                <w:tab w:val="left" w:pos="1985"/>
                <w:tab w:val="left" w:pos="2127"/>
              </w:tabs>
              <w:ind w:left="284"/>
            </w:pPr>
            <w:r w:rsidRPr="00C4775D">
              <w:t>Implementasi Graf dan Pohon dalam dunia IT</w:t>
            </w:r>
          </w:p>
          <w:p w:rsidR="004C70FB" w:rsidRPr="00B34758" w:rsidRDefault="004C70FB" w:rsidP="00FB4F16">
            <w:pPr>
              <w:tabs>
                <w:tab w:val="left" w:pos="1985"/>
                <w:tab w:val="left" w:pos="2127"/>
              </w:tabs>
              <w:rPr>
                <w:lang w:val="id-ID"/>
              </w:rPr>
            </w:pPr>
            <w:r w:rsidRPr="00B34758">
              <w:rPr>
                <w:b/>
                <w:i/>
                <w:lang w:val="id-ID"/>
              </w:rPr>
              <w:t>Referensi</w:t>
            </w:r>
          </w:p>
          <w:p w:rsidR="00214F41" w:rsidRDefault="00214F41" w:rsidP="0098679A">
            <w:pPr>
              <w:pStyle w:val="NormalWeb"/>
              <w:numPr>
                <w:ilvl w:val="0"/>
                <w:numId w:val="4"/>
              </w:numPr>
              <w:spacing w:before="0" w:beforeAutospacing="0" w:after="0" w:afterAutospacing="0" w:line="276" w:lineRule="auto"/>
              <w:jc w:val="both"/>
              <w:rPr>
                <w:rFonts w:asciiTheme="minorHAnsi" w:hAnsiTheme="minorHAnsi"/>
                <w:sz w:val="20"/>
                <w:szCs w:val="20"/>
              </w:rPr>
            </w:pPr>
            <w:r w:rsidRPr="00E86167">
              <w:rPr>
                <w:rFonts w:asciiTheme="minorHAnsi" w:hAnsiTheme="minorHAnsi"/>
                <w:sz w:val="20"/>
                <w:szCs w:val="20"/>
              </w:rPr>
              <w:t>Munir,   R., Matematika Diskrit, Edisi kedua, untuk Infomatika,  Bandung, 2003</w:t>
            </w:r>
          </w:p>
          <w:p w:rsidR="00214F41" w:rsidRDefault="00214F41" w:rsidP="0098679A">
            <w:pPr>
              <w:pStyle w:val="NormalWeb"/>
              <w:numPr>
                <w:ilvl w:val="0"/>
                <w:numId w:val="4"/>
              </w:numPr>
              <w:spacing w:before="0" w:beforeAutospacing="0" w:after="0" w:afterAutospacing="0" w:line="276" w:lineRule="auto"/>
              <w:jc w:val="both"/>
              <w:rPr>
                <w:rFonts w:asciiTheme="minorHAnsi" w:hAnsiTheme="minorHAnsi"/>
                <w:sz w:val="20"/>
                <w:szCs w:val="20"/>
              </w:rPr>
            </w:pPr>
            <w:r w:rsidRPr="00E86167">
              <w:rPr>
                <w:rFonts w:asciiTheme="minorHAnsi" w:hAnsiTheme="minorHAnsi"/>
                <w:sz w:val="20"/>
                <w:szCs w:val="20"/>
              </w:rPr>
              <w:t>Rosen,  K. H.,  Discrete Mathematics and Its Applications, 5th  edition, McGraw-Hill, Singapore, 2003</w:t>
            </w:r>
          </w:p>
          <w:p w:rsidR="004C70FB" w:rsidRPr="00B34758" w:rsidRDefault="004C70FB" w:rsidP="00FB4F16">
            <w:pPr>
              <w:tabs>
                <w:tab w:val="left" w:pos="1985"/>
                <w:tab w:val="left" w:pos="2127"/>
              </w:tabs>
              <w:ind w:left="2127" w:hanging="2127"/>
              <w:rPr>
                <w:lang w:val="id-ID"/>
              </w:rPr>
            </w:pPr>
            <w:r w:rsidRPr="00B34758">
              <w:rPr>
                <w:b/>
                <w:i/>
                <w:lang w:val="id-ID"/>
              </w:rPr>
              <w:t>Kompetensi Utama</w:t>
            </w:r>
          </w:p>
          <w:p w:rsidR="00FB43A4" w:rsidRDefault="00C4775D" w:rsidP="0098679A">
            <w:pPr>
              <w:pStyle w:val="ListParagraph"/>
              <w:numPr>
                <w:ilvl w:val="0"/>
                <w:numId w:val="5"/>
              </w:numPr>
            </w:pPr>
            <w:r w:rsidRPr="00C4775D">
              <w:t>Mahasiswa mampu menyelesaikan kasus yang terkait jalur terpendek</w:t>
            </w:r>
            <w:r>
              <w:t xml:space="preserve"> dengan menggunakan algoritma</w:t>
            </w:r>
            <w:r w:rsidR="00036E3B">
              <w:t xml:space="preserve"> djikstra dan algoritma “hapus”</w:t>
            </w:r>
          </w:p>
          <w:p w:rsidR="00036E3B" w:rsidRDefault="00036E3B" w:rsidP="0098679A">
            <w:pPr>
              <w:pStyle w:val="ListParagraph"/>
              <w:numPr>
                <w:ilvl w:val="0"/>
                <w:numId w:val="5"/>
              </w:numPr>
            </w:pPr>
            <w:r w:rsidRPr="00036E3B">
              <w:t xml:space="preserve">Mahasiswa mampu menyelesaikan kasus yang berkaitan dengan pewarnaan graf </w:t>
            </w:r>
          </w:p>
          <w:p w:rsidR="00C4775D" w:rsidRDefault="00036E3B" w:rsidP="0098679A">
            <w:pPr>
              <w:pStyle w:val="ListParagraph"/>
              <w:numPr>
                <w:ilvl w:val="0"/>
                <w:numId w:val="5"/>
              </w:numPr>
            </w:pPr>
            <w:r w:rsidRPr="00036E3B">
              <w:t>Mahasiswa mampu menyesaikan kasus yang berkaitan dengan kode huffman</w:t>
            </w:r>
            <w:r w:rsidR="00C4775D">
              <w:t xml:space="preserve"> </w:t>
            </w:r>
          </w:p>
          <w:p w:rsidR="004C70FB" w:rsidRPr="00FB43A4" w:rsidRDefault="004C70FB" w:rsidP="00FB43A4">
            <w:r w:rsidRPr="00FB43A4">
              <w:rPr>
                <w:b/>
                <w:i/>
                <w:lang w:val="id-ID"/>
              </w:rPr>
              <w:t>Lama Pengerjaan</w:t>
            </w:r>
          </w:p>
          <w:p w:rsidR="004C70FB" w:rsidRPr="00AA0DFD" w:rsidRDefault="004A50C2" w:rsidP="00FB4F16">
            <w:pPr>
              <w:ind w:left="284"/>
            </w:pPr>
            <w:r>
              <w:t>1</w:t>
            </w:r>
            <w:r w:rsidR="00AA0DFD">
              <w:t>00 Menit</w:t>
            </w:r>
          </w:p>
          <w:p w:rsidR="004C70FB" w:rsidRPr="00B34758" w:rsidRDefault="004C70FB" w:rsidP="00FB4F16">
            <w:pPr>
              <w:tabs>
                <w:tab w:val="left" w:pos="1985"/>
                <w:tab w:val="left" w:pos="2127"/>
              </w:tabs>
              <w:rPr>
                <w:lang w:val="id-ID"/>
              </w:rPr>
            </w:pPr>
            <w:r w:rsidRPr="00B34758">
              <w:rPr>
                <w:b/>
                <w:i/>
                <w:lang w:val="id-ID"/>
              </w:rPr>
              <w:t>Jenis Pengerjaan *</w:t>
            </w:r>
            <w:r w:rsidRPr="00B34758">
              <w:rPr>
                <w:b/>
                <w:i/>
                <w:sz w:val="14"/>
                <w:lang w:val="id-ID"/>
              </w:rPr>
              <w:t>(bisa dipilih lebih dari 1)</w:t>
            </w:r>
          </w:p>
          <w:p w:rsidR="004C70FB" w:rsidRPr="00B34758" w:rsidRDefault="004C70FB" w:rsidP="00FB4F16">
            <w:pPr>
              <w:ind w:left="284"/>
              <w:rPr>
                <w:lang w:val="id-ID"/>
              </w:rPr>
            </w:pPr>
            <w:r w:rsidRPr="00AA0DFD">
              <w:rPr>
                <w:shd w:val="clear" w:color="auto" w:fill="000000" w:themeFill="text1"/>
                <w:lang w:val="id-ID"/>
              </w:rPr>
              <w:sym w:font="Wingdings 2" w:char="F0A3"/>
            </w:r>
            <w:r w:rsidRPr="00B34758">
              <w:rPr>
                <w:lang w:val="id-ID"/>
              </w:rPr>
              <w:t>Individu</w:t>
            </w:r>
            <w:r w:rsidRPr="00B34758">
              <w:rPr>
                <w:lang w:val="id-ID"/>
              </w:rPr>
              <w:tab/>
            </w:r>
            <w:r w:rsidRPr="00357E44">
              <w:rPr>
                <w:lang w:val="id-ID"/>
              </w:rPr>
              <w:sym w:font="Wingdings 2" w:char="F0A3"/>
            </w:r>
            <w:r w:rsidRPr="00B34758">
              <w:rPr>
                <w:lang w:val="id-ID"/>
              </w:rPr>
              <w:t>Kelompok</w:t>
            </w:r>
            <w:r w:rsidRPr="00B34758">
              <w:rPr>
                <w:lang w:val="id-ID"/>
              </w:rPr>
              <w:tab/>
            </w:r>
            <w:r w:rsidRPr="00B34758">
              <w:rPr>
                <w:lang w:val="id-ID"/>
              </w:rPr>
              <w:sym w:font="Wingdings 2" w:char="F0A3"/>
            </w:r>
            <w:r w:rsidRPr="00B34758">
              <w:rPr>
                <w:lang w:val="id-ID"/>
              </w:rPr>
              <w:t>Mandiri</w:t>
            </w:r>
            <w:r w:rsidRPr="00B34758">
              <w:rPr>
                <w:lang w:val="id-ID"/>
              </w:rPr>
              <w:tab/>
            </w:r>
            <w:r w:rsidRPr="00AA0DFD">
              <w:rPr>
                <w:shd w:val="clear" w:color="auto" w:fill="000000" w:themeFill="text1"/>
                <w:lang w:val="id-ID"/>
              </w:rPr>
              <w:sym w:font="Wingdings 2" w:char="F0A3"/>
            </w:r>
            <w:r w:rsidRPr="00B34758">
              <w:rPr>
                <w:lang w:val="id-ID"/>
              </w:rPr>
              <w:t>Terbimbing</w:t>
            </w:r>
          </w:p>
        </w:tc>
      </w:tr>
      <w:tr w:rsidR="004C70FB" w:rsidRPr="00B34758" w:rsidTr="00FB4F16">
        <w:trPr>
          <w:trHeight w:val="244"/>
        </w:trPr>
        <w:tc>
          <w:tcPr>
            <w:tcW w:w="9464" w:type="dxa"/>
            <w:vMerge/>
          </w:tcPr>
          <w:p w:rsidR="004C70FB" w:rsidRPr="00B34758" w:rsidRDefault="004C70FB" w:rsidP="00FB4F16">
            <w:pPr>
              <w:tabs>
                <w:tab w:val="left" w:pos="1985"/>
                <w:tab w:val="left" w:pos="2127"/>
              </w:tabs>
              <w:rPr>
                <w:lang w:val="id-ID"/>
              </w:rPr>
            </w:pPr>
          </w:p>
        </w:tc>
      </w:tr>
      <w:tr w:rsidR="004C70FB" w:rsidRPr="00B34758" w:rsidTr="00FB4F16">
        <w:trPr>
          <w:trHeight w:val="244"/>
        </w:trPr>
        <w:tc>
          <w:tcPr>
            <w:tcW w:w="9464" w:type="dxa"/>
            <w:vMerge/>
          </w:tcPr>
          <w:p w:rsidR="004C70FB" w:rsidRPr="00B34758" w:rsidRDefault="004C70FB" w:rsidP="00FB4F16">
            <w:pPr>
              <w:tabs>
                <w:tab w:val="left" w:pos="1985"/>
                <w:tab w:val="left" w:pos="2127"/>
              </w:tabs>
              <w:rPr>
                <w:lang w:val="id-ID"/>
              </w:rPr>
            </w:pPr>
          </w:p>
        </w:tc>
      </w:tr>
      <w:tr w:rsidR="004C70FB" w:rsidRPr="00B34758" w:rsidTr="00FB4F16">
        <w:trPr>
          <w:trHeight w:val="353"/>
        </w:trPr>
        <w:tc>
          <w:tcPr>
            <w:tcW w:w="9464" w:type="dxa"/>
            <w:vMerge/>
          </w:tcPr>
          <w:p w:rsidR="004C70FB" w:rsidRPr="00B34758" w:rsidRDefault="004C70FB" w:rsidP="00FB4F16">
            <w:pPr>
              <w:tabs>
                <w:tab w:val="left" w:pos="1985"/>
                <w:tab w:val="left" w:pos="2127"/>
              </w:tabs>
              <w:rPr>
                <w:lang w:val="id-ID"/>
              </w:rPr>
            </w:pPr>
          </w:p>
        </w:tc>
      </w:tr>
      <w:tr w:rsidR="004C70FB" w:rsidRPr="00B34758" w:rsidTr="00FB4F16">
        <w:trPr>
          <w:trHeight w:val="660"/>
        </w:trPr>
        <w:tc>
          <w:tcPr>
            <w:tcW w:w="9464" w:type="dxa"/>
            <w:vMerge/>
          </w:tcPr>
          <w:p w:rsidR="004C70FB" w:rsidRPr="00B34758" w:rsidRDefault="004C70FB" w:rsidP="00FB4F16">
            <w:pPr>
              <w:tabs>
                <w:tab w:val="left" w:pos="1985"/>
                <w:tab w:val="left" w:pos="2127"/>
              </w:tabs>
              <w:rPr>
                <w:lang w:val="id-ID"/>
              </w:rPr>
            </w:pPr>
          </w:p>
        </w:tc>
      </w:tr>
      <w:tr w:rsidR="004C70FB" w:rsidRPr="00B34758" w:rsidTr="00FB4F16">
        <w:trPr>
          <w:trHeight w:val="330"/>
        </w:trPr>
        <w:tc>
          <w:tcPr>
            <w:tcW w:w="9464" w:type="dxa"/>
            <w:vMerge/>
          </w:tcPr>
          <w:p w:rsidR="004C70FB" w:rsidRPr="00B34758" w:rsidRDefault="004C70FB" w:rsidP="00FB4F16">
            <w:pPr>
              <w:tabs>
                <w:tab w:val="left" w:pos="1985"/>
                <w:tab w:val="left" w:pos="2127"/>
              </w:tabs>
              <w:rPr>
                <w:lang w:val="id-ID"/>
              </w:rPr>
            </w:pPr>
          </w:p>
        </w:tc>
      </w:tr>
    </w:tbl>
    <w:p w:rsidR="004C70FB" w:rsidRDefault="004C70FB" w:rsidP="000B0DE4">
      <w:pPr>
        <w:pStyle w:val="Heading1"/>
        <w:spacing w:before="120"/>
      </w:pPr>
      <w:r>
        <w:t>Pertanyaan Pendahuluan</w:t>
      </w:r>
    </w:p>
    <w:p w:rsidR="004C70FB" w:rsidRDefault="004A40FB" w:rsidP="0098679A">
      <w:pPr>
        <w:pStyle w:val="ListParagraph"/>
        <w:numPr>
          <w:ilvl w:val="0"/>
          <w:numId w:val="3"/>
        </w:numPr>
      </w:pPr>
      <w:bookmarkStart w:id="0" w:name="_GoBack"/>
      <w:bookmarkEnd w:id="0"/>
      <w:r>
        <w:t>Sebutkan contoh penggunaan gra</w:t>
      </w:r>
      <w:r w:rsidR="007E3764">
        <w:t>f dalam kehidupan sehari-hari (4</w:t>
      </w:r>
      <w:r>
        <w:t xml:space="preserve"> contoh) yang erat kaitannya dengan pencarian jalur terpendek!</w:t>
      </w:r>
    </w:p>
    <w:p w:rsidR="004A40FB" w:rsidRDefault="004A40FB" w:rsidP="0098679A">
      <w:pPr>
        <w:pStyle w:val="ListParagraph"/>
        <w:numPr>
          <w:ilvl w:val="0"/>
          <w:numId w:val="3"/>
        </w:numPr>
      </w:pPr>
      <w:r>
        <w:t>Sebutkan langkah-langkah menentukan jalur terpendek dengan menggunakan algoritma djikstra!</w:t>
      </w:r>
    </w:p>
    <w:p w:rsidR="004A40FB" w:rsidRDefault="004A40FB" w:rsidP="0098679A">
      <w:pPr>
        <w:pStyle w:val="ListParagraph"/>
        <w:numPr>
          <w:ilvl w:val="0"/>
          <w:numId w:val="3"/>
        </w:numPr>
      </w:pPr>
      <w:r>
        <w:t>Sebutkan langkah-langkah menentukan jalur terpendek dengan menggunakan algoritma “hapus”!</w:t>
      </w:r>
    </w:p>
    <w:p w:rsidR="004A40FB" w:rsidRDefault="004A40FB" w:rsidP="0098679A">
      <w:pPr>
        <w:pStyle w:val="ListParagraph"/>
        <w:numPr>
          <w:ilvl w:val="0"/>
          <w:numId w:val="3"/>
        </w:numPr>
      </w:pPr>
      <w:r>
        <w:t>Sebutkan contoh penggunaan gra</w:t>
      </w:r>
      <w:r w:rsidR="007E3764">
        <w:t>f dalam kehidupan sehari-hari (3</w:t>
      </w:r>
      <w:r>
        <w:t xml:space="preserve"> contoh) yang erat kaitannya dengan pewarnaan graf!</w:t>
      </w:r>
    </w:p>
    <w:p w:rsidR="004A40FB" w:rsidRDefault="004A40FB" w:rsidP="0098679A">
      <w:pPr>
        <w:pStyle w:val="ListParagraph"/>
        <w:numPr>
          <w:ilvl w:val="0"/>
          <w:numId w:val="3"/>
        </w:numPr>
      </w:pPr>
      <w:r>
        <w:t>Sebutkan langkah-langkah menentukan bilangan kromatik dalam pewarnaan graf!</w:t>
      </w:r>
    </w:p>
    <w:p w:rsidR="004A40FB" w:rsidRDefault="007E3764" w:rsidP="0098679A">
      <w:pPr>
        <w:pStyle w:val="ListParagraph"/>
        <w:numPr>
          <w:ilvl w:val="0"/>
          <w:numId w:val="3"/>
        </w:numPr>
      </w:pPr>
      <w:r>
        <w:t>Sebutkan contoh penggunaan graf dalam kehidupan sehari-hari (2 contoh) yang erat kaitannya dengan kode huffman!</w:t>
      </w:r>
    </w:p>
    <w:p w:rsidR="007E3764" w:rsidRDefault="007E3764" w:rsidP="0098679A">
      <w:pPr>
        <w:pStyle w:val="ListParagraph"/>
        <w:numPr>
          <w:ilvl w:val="0"/>
          <w:numId w:val="3"/>
        </w:numPr>
      </w:pPr>
      <w:r>
        <w:t>Sebutkan langkah-langkah membuat sebuah kode Huffman!</w:t>
      </w:r>
    </w:p>
    <w:p w:rsidR="004C70FB" w:rsidRDefault="004C70FB" w:rsidP="004C70FB">
      <w:pPr>
        <w:pStyle w:val="Heading1"/>
      </w:pPr>
      <w:r w:rsidRPr="00B34758">
        <w:rPr>
          <w:lang w:val="id-ID"/>
        </w:rPr>
        <w:t>Ringkasan Teori</w:t>
      </w:r>
    </w:p>
    <w:p w:rsidR="00641DA9" w:rsidRDefault="00641DA9" w:rsidP="009F49C2">
      <w:pPr>
        <w:spacing w:after="0"/>
        <w:ind w:left="360"/>
        <w:rPr>
          <w:b/>
        </w:rPr>
      </w:pPr>
    </w:p>
    <w:p w:rsidR="00641DA9" w:rsidRPr="00641DA9" w:rsidRDefault="00641DA9" w:rsidP="00641DA9">
      <w:pPr>
        <w:spacing w:after="0"/>
        <w:ind w:left="360"/>
        <w:rPr>
          <w:b/>
        </w:rPr>
      </w:pPr>
      <w:r w:rsidRPr="00641DA9">
        <w:rPr>
          <w:b/>
          <w:bCs/>
        </w:rPr>
        <w:t>Lintasan Terpendek (</w:t>
      </w:r>
      <w:r w:rsidRPr="00641DA9">
        <w:rPr>
          <w:b/>
          <w:bCs/>
          <w:i/>
          <w:iCs/>
        </w:rPr>
        <w:t>Shortest Path)</w:t>
      </w:r>
      <w:r w:rsidRPr="00641DA9">
        <w:rPr>
          <w:b/>
          <w:lang w:val="en-AU"/>
        </w:rPr>
        <w:t xml:space="preserve"> </w:t>
      </w:r>
    </w:p>
    <w:p w:rsidR="00D94AE8" w:rsidRPr="00641DA9" w:rsidRDefault="00D94AE8" w:rsidP="00800901">
      <w:pPr>
        <w:numPr>
          <w:ilvl w:val="0"/>
          <w:numId w:val="7"/>
        </w:numPr>
        <w:spacing w:after="0"/>
      </w:pPr>
      <w:r w:rsidRPr="00641DA9">
        <w:rPr>
          <w:lang w:val="id-ID"/>
        </w:rPr>
        <w:t>G</w:t>
      </w:r>
      <w:r w:rsidRPr="00641DA9">
        <w:rPr>
          <w:lang w:val="en-AU"/>
        </w:rPr>
        <w:t>raf berbobot (</w:t>
      </w:r>
      <w:r w:rsidRPr="00641DA9">
        <w:rPr>
          <w:i/>
          <w:iCs/>
          <w:lang w:val="en-AU"/>
        </w:rPr>
        <w:t>weighted graph</w:t>
      </w:r>
      <w:r w:rsidRPr="00641DA9">
        <w:rPr>
          <w:lang w:val="en-AU"/>
        </w:rPr>
        <w:t xml:space="preserve">) </w:t>
      </w:r>
    </w:p>
    <w:p w:rsidR="00D94AE8" w:rsidRPr="00641DA9" w:rsidRDefault="00D94AE8" w:rsidP="00800901">
      <w:pPr>
        <w:numPr>
          <w:ilvl w:val="0"/>
          <w:numId w:val="7"/>
        </w:numPr>
        <w:spacing w:after="0"/>
      </w:pPr>
      <w:r w:rsidRPr="00641DA9">
        <w:rPr>
          <w:lang w:val="id-ID"/>
        </w:rPr>
        <w:t>L</w:t>
      </w:r>
      <w:r w:rsidRPr="00641DA9">
        <w:rPr>
          <w:lang w:val="en-AU"/>
        </w:rPr>
        <w:t>intasan terpendek: lintasan yang memiliki total bobot minimum.</w:t>
      </w:r>
      <w:r w:rsidRPr="00641DA9">
        <w:t xml:space="preserve"> </w:t>
      </w:r>
    </w:p>
    <w:p w:rsidR="00641DA9" w:rsidRPr="00641DA9" w:rsidRDefault="00641DA9" w:rsidP="0000573B">
      <w:pPr>
        <w:spacing w:after="0"/>
        <w:ind w:left="360" w:firstLine="360"/>
      </w:pPr>
      <w:r w:rsidRPr="00641DA9">
        <w:rPr>
          <w:bCs/>
        </w:rPr>
        <w:t xml:space="preserve">Contoh aplikasi: </w:t>
      </w:r>
    </w:p>
    <w:p w:rsidR="00D94AE8" w:rsidRPr="00641DA9" w:rsidRDefault="00D94AE8" w:rsidP="00800901">
      <w:pPr>
        <w:numPr>
          <w:ilvl w:val="0"/>
          <w:numId w:val="8"/>
        </w:numPr>
        <w:spacing w:after="0"/>
      </w:pPr>
      <w:r w:rsidRPr="00641DA9">
        <w:t xml:space="preserve">Menentukan jarak terpendek/waktu tempuh tersingkat/ongkos termurah  antara dua buah kota </w:t>
      </w:r>
    </w:p>
    <w:p w:rsidR="00D94AE8" w:rsidRPr="00641DA9" w:rsidRDefault="00D94AE8" w:rsidP="00800901">
      <w:pPr>
        <w:numPr>
          <w:ilvl w:val="0"/>
          <w:numId w:val="8"/>
        </w:numPr>
        <w:spacing w:after="0"/>
      </w:pPr>
      <w:r w:rsidRPr="00641DA9">
        <w:t>Menentukan waktu tersingkat pengiriman pesan (</w:t>
      </w:r>
      <w:r w:rsidRPr="00641DA9">
        <w:rPr>
          <w:i/>
          <w:iCs/>
        </w:rPr>
        <w:t>message</w:t>
      </w:r>
      <w:r w:rsidRPr="00641DA9">
        <w:t>) antara dua buah terminal pada jaringan komputer.</w:t>
      </w:r>
    </w:p>
    <w:p w:rsidR="00641DA9" w:rsidRDefault="00641DA9" w:rsidP="00641DA9">
      <w:pPr>
        <w:spacing w:after="0"/>
        <w:ind w:left="360"/>
        <w:rPr>
          <w:b/>
        </w:rPr>
      </w:pPr>
    </w:p>
    <w:p w:rsidR="00641DA9" w:rsidRDefault="00641DA9" w:rsidP="00641DA9">
      <w:pPr>
        <w:spacing w:after="0"/>
        <w:ind w:left="360"/>
        <w:rPr>
          <w:b/>
        </w:rPr>
      </w:pPr>
    </w:p>
    <w:p w:rsidR="00641DA9" w:rsidRDefault="00641DA9" w:rsidP="00641DA9">
      <w:pPr>
        <w:spacing w:after="0"/>
        <w:ind w:left="360"/>
        <w:rPr>
          <w:b/>
        </w:rPr>
      </w:pPr>
    </w:p>
    <w:p w:rsidR="00641DA9" w:rsidRDefault="00641DA9" w:rsidP="009F49C2">
      <w:pPr>
        <w:spacing w:after="0"/>
        <w:ind w:left="360"/>
        <w:rPr>
          <w:b/>
        </w:rPr>
      </w:pPr>
      <w:r>
        <w:rPr>
          <w:b/>
        </w:rPr>
        <w:t>Algoritma Djikstra</w:t>
      </w:r>
    </w:p>
    <w:p w:rsidR="00D94AE8" w:rsidRPr="00641DA9" w:rsidRDefault="00D94AE8" w:rsidP="00800901">
      <w:pPr>
        <w:numPr>
          <w:ilvl w:val="0"/>
          <w:numId w:val="9"/>
        </w:numPr>
        <w:spacing w:after="0"/>
      </w:pPr>
      <w:r w:rsidRPr="00641DA9">
        <w:t>Algoritma Dijkstra adalah sebuah prosedur iterasi yang mencari lintasan terpendek antara a dan z dalam graf dengan pembobot.</w:t>
      </w:r>
    </w:p>
    <w:p w:rsidR="00D94AE8" w:rsidRPr="00641DA9" w:rsidRDefault="00D94AE8" w:rsidP="00800901">
      <w:pPr>
        <w:numPr>
          <w:ilvl w:val="0"/>
          <w:numId w:val="9"/>
        </w:numPr>
        <w:spacing w:after="0"/>
      </w:pPr>
      <w:r w:rsidRPr="00641DA9">
        <w:t>Prosesnya dengan cara mencari panjang lintasan terpende</w:t>
      </w:r>
      <w:r w:rsidR="0000573B">
        <w:t xml:space="preserve">k dari sebuah simpul pendahulu </w:t>
      </w:r>
      <w:r w:rsidRPr="00641DA9">
        <w:t xml:space="preserve">dan menambahkan simpul-simpul tersebut ke set simpul S. </w:t>
      </w:r>
    </w:p>
    <w:p w:rsidR="00641DA9" w:rsidRDefault="00D94AE8" w:rsidP="00800901">
      <w:pPr>
        <w:numPr>
          <w:ilvl w:val="0"/>
          <w:numId w:val="9"/>
        </w:numPr>
        <w:spacing w:after="0"/>
      </w:pPr>
      <w:r w:rsidRPr="00641DA9">
        <w:t>Algotirma berhenti setelah mencapai simpul z.</w:t>
      </w:r>
    </w:p>
    <w:p w:rsidR="00641DA9" w:rsidRDefault="00641DA9" w:rsidP="00641DA9">
      <w:pPr>
        <w:spacing w:after="0"/>
        <w:ind w:left="360"/>
        <w:rPr>
          <w:b/>
        </w:rPr>
      </w:pPr>
      <w:r>
        <w:rPr>
          <w:b/>
        </w:rPr>
        <w:t>Contoh</w:t>
      </w:r>
    </w:p>
    <w:p w:rsidR="00823A22" w:rsidRPr="00B307F7" w:rsidRDefault="00823A22" w:rsidP="00641DA9">
      <w:pPr>
        <w:spacing w:after="0"/>
        <w:ind w:left="360"/>
      </w:pPr>
      <w:r w:rsidRPr="00823A22">
        <w:rPr>
          <w:lang w:val="id-ID"/>
        </w:rPr>
        <w:t xml:space="preserve">Tentukan lintasan terpendek dari </w:t>
      </w:r>
      <w:r w:rsidR="00B307F7">
        <w:rPr>
          <w:b/>
          <w:bCs/>
        </w:rPr>
        <w:t>A</w:t>
      </w:r>
      <w:r w:rsidRPr="00823A22">
        <w:rPr>
          <w:lang w:val="id-ID"/>
        </w:rPr>
        <w:t xml:space="preserve"> ke </w:t>
      </w:r>
      <w:r w:rsidR="00B307F7">
        <w:rPr>
          <w:b/>
          <w:bCs/>
        </w:rPr>
        <w:t>Z</w:t>
      </w:r>
    </w:p>
    <w:p w:rsidR="00641DA9" w:rsidRDefault="0000573B" w:rsidP="00641DA9">
      <w:pPr>
        <w:spacing w:after="0"/>
        <w:ind w:left="360"/>
      </w:pPr>
      <w:r>
        <w:object w:dxaOrig="8397" w:dyaOrig="3449">
          <v:shape id="_x0000_i1025" type="#_x0000_t75" style="width:227.25pt;height:110.2pt" o:ole="">
            <v:imagedata r:id="rId8" o:title=""/>
          </v:shape>
          <o:OLEObject Type="Embed" ProgID="Visio.Drawing.11" ShapeID="_x0000_i1025" DrawAspect="Content" ObjectID="_1386488470" r:id="rId9"/>
        </w:object>
      </w:r>
      <w:r w:rsidR="00641DA9">
        <w:t xml:space="preserve"> </w:t>
      </w:r>
    </w:p>
    <w:p w:rsidR="00951539" w:rsidRDefault="00823A22" w:rsidP="00951539">
      <w:pPr>
        <w:spacing w:after="0"/>
        <w:ind w:left="360"/>
        <w:rPr>
          <w:b/>
        </w:rPr>
      </w:pPr>
      <w:r>
        <w:rPr>
          <w:b/>
        </w:rPr>
        <w:t>Solusi</w:t>
      </w:r>
    </w:p>
    <w:p w:rsidR="00823A22" w:rsidRDefault="00B307F7" w:rsidP="00800901">
      <w:pPr>
        <w:pStyle w:val="ListParagraph"/>
        <w:numPr>
          <w:ilvl w:val="0"/>
          <w:numId w:val="10"/>
        </w:numPr>
        <w:spacing w:after="0"/>
      </w:pPr>
      <w:r>
        <w:t>Mulai dari simpul A (lingkari) sebagai simpul awal</w:t>
      </w:r>
    </w:p>
    <w:p w:rsidR="00B307F7" w:rsidRDefault="00B307F7" w:rsidP="00800901">
      <w:pPr>
        <w:pStyle w:val="ListParagraph"/>
        <w:numPr>
          <w:ilvl w:val="0"/>
          <w:numId w:val="10"/>
        </w:numPr>
        <w:spacing w:after="0"/>
      </w:pPr>
      <w:r>
        <w:t>Tentukan jalur dengan bobot terpendek yang menghubungkan A dengan simpul yang lain. Jika jalurnya lebih dari satu, pilih jalur dengan bobot terendah</w:t>
      </w:r>
    </w:p>
    <w:p w:rsidR="00B307F7" w:rsidRPr="00B307F7" w:rsidRDefault="00B307F7" w:rsidP="00800901">
      <w:pPr>
        <w:pStyle w:val="ListParagraph"/>
        <w:numPr>
          <w:ilvl w:val="1"/>
          <w:numId w:val="10"/>
        </w:numPr>
        <w:spacing w:after="0"/>
        <w:rPr>
          <w:strike/>
        </w:rPr>
      </w:pPr>
      <w:r w:rsidRPr="00B307F7">
        <w:rPr>
          <w:strike/>
        </w:rPr>
        <w:t>AB (4)</w:t>
      </w:r>
    </w:p>
    <w:p w:rsidR="00B307F7" w:rsidRDefault="00B307F7" w:rsidP="00800901">
      <w:pPr>
        <w:pStyle w:val="ListParagraph"/>
        <w:numPr>
          <w:ilvl w:val="1"/>
          <w:numId w:val="10"/>
        </w:numPr>
        <w:spacing w:after="0"/>
      </w:pPr>
      <w:r>
        <w:t>AC (2)</w:t>
      </w:r>
    </w:p>
    <w:p w:rsidR="00B307F7" w:rsidRDefault="00B307F7" w:rsidP="00800901">
      <w:pPr>
        <w:pStyle w:val="ListParagraph"/>
        <w:numPr>
          <w:ilvl w:val="0"/>
          <w:numId w:val="10"/>
        </w:numPr>
        <w:spacing w:after="0"/>
      </w:pPr>
      <w:r>
        <w:t>Karena AC bobotnya lebih rendah maka lingkari  simpul C.</w:t>
      </w:r>
    </w:p>
    <w:p w:rsidR="00B307F7" w:rsidRDefault="00B307F7" w:rsidP="00800901">
      <w:pPr>
        <w:pStyle w:val="ListParagraph"/>
        <w:numPr>
          <w:ilvl w:val="0"/>
          <w:numId w:val="10"/>
        </w:numPr>
        <w:spacing w:after="0"/>
      </w:pPr>
      <w:r>
        <w:t>Dari simpul C terdapat beberapa jalur, yaitu:</w:t>
      </w:r>
    </w:p>
    <w:p w:rsidR="00B307F7" w:rsidRPr="00B307F7" w:rsidRDefault="00B307F7" w:rsidP="00800901">
      <w:pPr>
        <w:pStyle w:val="ListParagraph"/>
        <w:numPr>
          <w:ilvl w:val="1"/>
          <w:numId w:val="10"/>
        </w:numPr>
        <w:spacing w:after="0"/>
      </w:pPr>
      <w:r w:rsidRPr="00B307F7">
        <w:t>CB (1)</w:t>
      </w:r>
    </w:p>
    <w:p w:rsidR="00B307F7" w:rsidRPr="00B307F7" w:rsidRDefault="00B307F7" w:rsidP="00800901">
      <w:pPr>
        <w:pStyle w:val="ListParagraph"/>
        <w:numPr>
          <w:ilvl w:val="1"/>
          <w:numId w:val="10"/>
        </w:numPr>
        <w:spacing w:after="0"/>
        <w:rPr>
          <w:strike/>
        </w:rPr>
      </w:pPr>
      <w:r w:rsidRPr="00B307F7">
        <w:rPr>
          <w:strike/>
        </w:rPr>
        <w:t>CD(8)</w:t>
      </w:r>
    </w:p>
    <w:p w:rsidR="00B307F7" w:rsidRPr="00B307F7" w:rsidRDefault="00B307F7" w:rsidP="00800901">
      <w:pPr>
        <w:pStyle w:val="ListParagraph"/>
        <w:numPr>
          <w:ilvl w:val="1"/>
          <w:numId w:val="10"/>
        </w:numPr>
        <w:spacing w:after="0"/>
        <w:rPr>
          <w:strike/>
        </w:rPr>
      </w:pPr>
      <w:r w:rsidRPr="00B307F7">
        <w:rPr>
          <w:strike/>
        </w:rPr>
        <w:t>CE(10)</w:t>
      </w:r>
    </w:p>
    <w:p w:rsidR="00B307F7" w:rsidRDefault="00B307F7" w:rsidP="00800901">
      <w:pPr>
        <w:pStyle w:val="ListParagraph"/>
        <w:numPr>
          <w:ilvl w:val="0"/>
          <w:numId w:val="10"/>
        </w:numPr>
        <w:spacing w:after="0"/>
      </w:pPr>
      <w:r>
        <w:t>Karen</w:t>
      </w:r>
      <w:r w:rsidR="0000573B">
        <w:t>a</w:t>
      </w:r>
      <w:r>
        <w:t xml:space="preserve"> CB bobotnya lebih rendah maka lingkari simpul B</w:t>
      </w:r>
    </w:p>
    <w:p w:rsidR="0000573B" w:rsidRDefault="00B307F7" w:rsidP="00800901">
      <w:pPr>
        <w:pStyle w:val="ListParagraph"/>
        <w:numPr>
          <w:ilvl w:val="0"/>
          <w:numId w:val="10"/>
        </w:numPr>
        <w:spacing w:after="0"/>
      </w:pPr>
      <w:r>
        <w:t xml:space="preserve">Dari simpul B, </w:t>
      </w:r>
      <w:r w:rsidR="0000573B">
        <w:t>terdapat beberapa jalur, yaitu:</w:t>
      </w:r>
    </w:p>
    <w:p w:rsidR="0000573B" w:rsidRDefault="0000573B" w:rsidP="00800901">
      <w:pPr>
        <w:pStyle w:val="ListParagraph"/>
        <w:numPr>
          <w:ilvl w:val="1"/>
          <w:numId w:val="10"/>
        </w:numPr>
        <w:spacing w:after="0"/>
      </w:pPr>
      <w:r w:rsidRPr="0000573B">
        <w:rPr>
          <w:strike/>
        </w:rPr>
        <w:t>BA (4)</w:t>
      </w:r>
      <w:r>
        <w:t xml:space="preserve"> </w:t>
      </w:r>
      <w:r>
        <w:sym w:font="Wingdings" w:char="F0E0"/>
      </w:r>
      <w:r>
        <w:t xml:space="preserve"> tidak mungkin karena setiap jalur hanya boleh dilewati satu kali, jika jalur ini digunakan maka ada jalur yang akan dilewati</w:t>
      </w:r>
      <w:r w:rsidR="005179F0">
        <w:t xml:space="preserve"> lebih dari satu kali</w:t>
      </w:r>
    </w:p>
    <w:p w:rsidR="0000573B" w:rsidRDefault="0000573B" w:rsidP="00800901">
      <w:pPr>
        <w:pStyle w:val="ListParagraph"/>
        <w:numPr>
          <w:ilvl w:val="1"/>
          <w:numId w:val="10"/>
        </w:numPr>
        <w:spacing w:after="0"/>
      </w:pPr>
      <w:r>
        <w:t>BD(5)</w:t>
      </w:r>
    </w:p>
    <w:p w:rsidR="0000573B" w:rsidRDefault="0000573B" w:rsidP="00800901">
      <w:pPr>
        <w:pStyle w:val="ListParagraph"/>
        <w:numPr>
          <w:ilvl w:val="0"/>
          <w:numId w:val="10"/>
        </w:numPr>
        <w:spacing w:after="0"/>
      </w:pPr>
      <w:r>
        <w:t>Karena jalur BD yang di pilih maka lingkari simpul D</w:t>
      </w:r>
    </w:p>
    <w:p w:rsidR="00D94AE8" w:rsidRDefault="00D94AE8" w:rsidP="00800901">
      <w:pPr>
        <w:pStyle w:val="ListParagraph"/>
        <w:numPr>
          <w:ilvl w:val="0"/>
          <w:numId w:val="10"/>
        </w:numPr>
        <w:spacing w:after="0"/>
      </w:pPr>
      <w:r>
        <w:t>Dari simpul D terdapat beberapa jalur, yaitu:</w:t>
      </w:r>
    </w:p>
    <w:p w:rsidR="00D94AE8" w:rsidRPr="00D94AE8" w:rsidRDefault="00D94AE8" w:rsidP="00800901">
      <w:pPr>
        <w:pStyle w:val="ListParagraph"/>
        <w:numPr>
          <w:ilvl w:val="1"/>
          <w:numId w:val="10"/>
        </w:numPr>
        <w:spacing w:after="0"/>
        <w:rPr>
          <w:strike/>
        </w:rPr>
      </w:pPr>
      <w:r w:rsidRPr="00D94AE8">
        <w:rPr>
          <w:strike/>
        </w:rPr>
        <w:t>DC(8)</w:t>
      </w:r>
    </w:p>
    <w:p w:rsidR="00D94AE8" w:rsidRDefault="00D94AE8" w:rsidP="00800901">
      <w:pPr>
        <w:pStyle w:val="ListParagraph"/>
        <w:numPr>
          <w:ilvl w:val="1"/>
          <w:numId w:val="10"/>
        </w:numPr>
        <w:spacing w:after="0"/>
      </w:pPr>
      <w:r>
        <w:t>DE(2)</w:t>
      </w:r>
    </w:p>
    <w:p w:rsidR="00D94AE8" w:rsidRPr="00D94AE8" w:rsidRDefault="00D94AE8" w:rsidP="00800901">
      <w:pPr>
        <w:pStyle w:val="ListParagraph"/>
        <w:numPr>
          <w:ilvl w:val="1"/>
          <w:numId w:val="10"/>
        </w:numPr>
        <w:spacing w:after="0"/>
        <w:rPr>
          <w:strike/>
        </w:rPr>
      </w:pPr>
      <w:r w:rsidRPr="00D94AE8">
        <w:rPr>
          <w:strike/>
        </w:rPr>
        <w:t>DZ(6)</w:t>
      </w:r>
    </w:p>
    <w:p w:rsidR="00B307F7" w:rsidRDefault="00D94AE8" w:rsidP="00800901">
      <w:pPr>
        <w:pStyle w:val="ListParagraph"/>
        <w:numPr>
          <w:ilvl w:val="0"/>
          <w:numId w:val="10"/>
        </w:numPr>
        <w:spacing w:after="0"/>
      </w:pPr>
      <w:r>
        <w:t>Karena DE bobotnya lebih rendah, maka linkari simpul E</w:t>
      </w:r>
    </w:p>
    <w:p w:rsidR="00D94AE8" w:rsidRDefault="00D94AE8" w:rsidP="00800901">
      <w:pPr>
        <w:pStyle w:val="ListParagraph"/>
        <w:numPr>
          <w:ilvl w:val="0"/>
          <w:numId w:val="10"/>
        </w:numPr>
        <w:spacing w:after="0"/>
      </w:pPr>
      <w:r>
        <w:t>Dari simpul E, ada beberapa jalur,   yaitu:</w:t>
      </w:r>
    </w:p>
    <w:p w:rsidR="00D94AE8" w:rsidRDefault="00D94AE8" w:rsidP="00800901">
      <w:pPr>
        <w:pStyle w:val="ListParagraph"/>
        <w:numPr>
          <w:ilvl w:val="1"/>
          <w:numId w:val="10"/>
        </w:numPr>
        <w:spacing w:after="0"/>
      </w:pPr>
      <w:r>
        <w:t xml:space="preserve">EC (10) </w:t>
      </w:r>
      <w:r>
        <w:sym w:font="Wingdings" w:char="F0E0"/>
      </w:r>
      <w:r>
        <w:t xml:space="preserve"> tidak mungkin dipilih</w:t>
      </w:r>
    </w:p>
    <w:p w:rsidR="00D94AE8" w:rsidRDefault="00D94AE8" w:rsidP="00800901">
      <w:pPr>
        <w:pStyle w:val="ListParagraph"/>
        <w:numPr>
          <w:ilvl w:val="1"/>
          <w:numId w:val="10"/>
        </w:numPr>
        <w:spacing w:after="0"/>
      </w:pPr>
      <w:r>
        <w:t>EZ (3)</w:t>
      </w:r>
    </w:p>
    <w:p w:rsidR="00D94AE8" w:rsidRDefault="00D94AE8" w:rsidP="00800901">
      <w:pPr>
        <w:pStyle w:val="ListParagraph"/>
        <w:numPr>
          <w:ilvl w:val="0"/>
          <w:numId w:val="10"/>
        </w:numPr>
        <w:spacing w:after="0"/>
      </w:pPr>
      <w:r>
        <w:t xml:space="preserve">Karena jalur EZ yang di pilih dan Z merupakan simpul tujuan maka setiap simpul yang dipilih dalam langkah tersebut akan menjadi jalur terpendek dari A </w:t>
      </w:r>
      <w:r>
        <w:sym w:font="Wingdings" w:char="F0E0"/>
      </w:r>
      <w:r>
        <w:t xml:space="preserve"> Z</w:t>
      </w:r>
      <w:r w:rsidR="007E5968">
        <w:t xml:space="preserve"> </w:t>
      </w:r>
    </w:p>
    <w:p w:rsidR="007E5968" w:rsidRDefault="007E5968" w:rsidP="007E5968">
      <w:pPr>
        <w:pStyle w:val="ListParagraph"/>
        <w:spacing w:after="0"/>
        <w:ind w:left="1080"/>
      </w:pPr>
      <w:r>
        <w:object w:dxaOrig="8578" w:dyaOrig="3589">
          <v:shape id="_x0000_i1026" type="#_x0000_t75" style="width:259.85pt;height:108.95pt" o:ole="">
            <v:imagedata r:id="rId10" o:title=""/>
          </v:shape>
          <o:OLEObject Type="Embed" ProgID="Visio.Drawing.11" ShapeID="_x0000_i1026" DrawAspect="Content" ObjectID="_1386488471" r:id="rId11"/>
        </w:object>
      </w:r>
    </w:p>
    <w:p w:rsidR="007E5968" w:rsidRDefault="007E5968" w:rsidP="00800901">
      <w:pPr>
        <w:pStyle w:val="ListParagraph"/>
        <w:numPr>
          <w:ilvl w:val="0"/>
          <w:numId w:val="10"/>
        </w:numPr>
        <w:spacing w:after="0"/>
      </w:pPr>
      <w:r>
        <w:t>Jadi jalur terpendek adalah ACBDEZ  dengan bobot 13</w:t>
      </w:r>
    </w:p>
    <w:p w:rsidR="007E5968" w:rsidRDefault="007E5968" w:rsidP="007E5968">
      <w:pPr>
        <w:spacing w:after="0"/>
      </w:pPr>
    </w:p>
    <w:p w:rsidR="007E5968" w:rsidRDefault="007E5968" w:rsidP="007E5968">
      <w:pPr>
        <w:spacing w:after="0"/>
        <w:rPr>
          <w:b/>
        </w:rPr>
      </w:pPr>
      <w:r>
        <w:rPr>
          <w:b/>
        </w:rPr>
        <w:t>Algoritma “Hapus”</w:t>
      </w:r>
    </w:p>
    <w:p w:rsidR="007E5968" w:rsidRDefault="007E5968" w:rsidP="007E5968">
      <w:pPr>
        <w:spacing w:after="0"/>
      </w:pPr>
      <w:r>
        <w:t>Algoritma hapus  merupakan salah satu algoritma atau cara untuk memperoleh jalur terpe</w:t>
      </w:r>
      <w:r w:rsidR="005179F0">
        <w:t xml:space="preserve">ndek dari sebuah graf berbobot. </w:t>
      </w:r>
      <w:r>
        <w:t xml:space="preserve">Langkah-langkah yang </w:t>
      </w:r>
      <w:r w:rsidR="005179F0">
        <w:t>dilakukan untuk menggunakan alg</w:t>
      </w:r>
      <w:r>
        <w:t>oritma hapus adalah</w:t>
      </w:r>
      <w:r w:rsidR="005179F0">
        <w:t xml:space="preserve"> sebagai berikut.</w:t>
      </w:r>
    </w:p>
    <w:p w:rsidR="007E5968" w:rsidRDefault="007E5968" w:rsidP="00800901">
      <w:pPr>
        <w:pStyle w:val="ListParagraph"/>
        <w:numPr>
          <w:ilvl w:val="0"/>
          <w:numId w:val="11"/>
        </w:numPr>
        <w:spacing w:after="0"/>
      </w:pPr>
      <w:r>
        <w:t>Tentukan simpul awal</w:t>
      </w:r>
    </w:p>
    <w:p w:rsidR="007E5968" w:rsidRDefault="007E5968" w:rsidP="00800901">
      <w:pPr>
        <w:pStyle w:val="ListParagraph"/>
        <w:numPr>
          <w:ilvl w:val="0"/>
          <w:numId w:val="11"/>
        </w:numPr>
        <w:spacing w:after="0"/>
      </w:pPr>
      <w:r>
        <w:t>Hapus, sisi-sisi dengan bobot paling tinggi dengan syarat jika sisi-sisi ini dihapus graf awal tidak terbagi menjadi dua bagian atau lebih.</w:t>
      </w:r>
    </w:p>
    <w:p w:rsidR="007E5968" w:rsidRDefault="007E5968" w:rsidP="00800901">
      <w:pPr>
        <w:pStyle w:val="ListParagraph"/>
        <w:numPr>
          <w:ilvl w:val="0"/>
          <w:numId w:val="11"/>
        </w:numPr>
        <w:spacing w:after="0"/>
      </w:pPr>
      <w:r>
        <w:t>Proses penghapusan sisi selesai setelah tidak ada lagi sisi yang dapat di hapus.</w:t>
      </w:r>
    </w:p>
    <w:p w:rsidR="007E5968" w:rsidRDefault="007E5968" w:rsidP="007E5968">
      <w:pPr>
        <w:spacing w:after="0"/>
      </w:pPr>
    </w:p>
    <w:p w:rsidR="007E5968" w:rsidRDefault="007E5968" w:rsidP="007E5968">
      <w:pPr>
        <w:spacing w:after="0"/>
        <w:rPr>
          <w:b/>
        </w:rPr>
      </w:pPr>
      <w:r>
        <w:rPr>
          <w:b/>
        </w:rPr>
        <w:t>Contoh</w:t>
      </w:r>
    </w:p>
    <w:p w:rsidR="007E5968" w:rsidRPr="00B307F7" w:rsidRDefault="007E5968" w:rsidP="007E5968">
      <w:pPr>
        <w:spacing w:after="0"/>
      </w:pPr>
      <w:r w:rsidRPr="00823A22">
        <w:rPr>
          <w:lang w:val="id-ID"/>
        </w:rPr>
        <w:t xml:space="preserve">Tentukan lintasan terpendek dari </w:t>
      </w:r>
      <w:r>
        <w:rPr>
          <w:b/>
          <w:bCs/>
        </w:rPr>
        <w:t>A</w:t>
      </w:r>
      <w:r w:rsidRPr="00823A22">
        <w:rPr>
          <w:lang w:val="id-ID"/>
        </w:rPr>
        <w:t xml:space="preserve"> ke </w:t>
      </w:r>
      <w:r>
        <w:rPr>
          <w:b/>
          <w:bCs/>
        </w:rPr>
        <w:t>Z</w:t>
      </w:r>
    </w:p>
    <w:p w:rsidR="007E5968" w:rsidRDefault="007E5968" w:rsidP="007E5968">
      <w:pPr>
        <w:spacing w:after="0"/>
        <w:ind w:left="360"/>
      </w:pPr>
      <w:r>
        <w:object w:dxaOrig="8397" w:dyaOrig="3449">
          <v:shape id="_x0000_i1027" type="#_x0000_t75" style="width:227.25pt;height:110.2pt" o:ole="">
            <v:imagedata r:id="rId8" o:title=""/>
          </v:shape>
          <o:OLEObject Type="Embed" ProgID="Visio.Drawing.11" ShapeID="_x0000_i1027" DrawAspect="Content" ObjectID="_1386488472" r:id="rId12"/>
        </w:object>
      </w:r>
      <w:r>
        <w:t xml:space="preserve"> </w:t>
      </w:r>
    </w:p>
    <w:p w:rsidR="007E5968" w:rsidRDefault="007E5968" w:rsidP="007E5968">
      <w:pPr>
        <w:spacing w:after="0"/>
        <w:rPr>
          <w:b/>
        </w:rPr>
      </w:pPr>
      <w:r>
        <w:rPr>
          <w:b/>
        </w:rPr>
        <w:t>Solusi</w:t>
      </w:r>
    </w:p>
    <w:p w:rsidR="007E5968" w:rsidRDefault="007E5968" w:rsidP="00800901">
      <w:pPr>
        <w:pStyle w:val="ListParagraph"/>
        <w:numPr>
          <w:ilvl w:val="0"/>
          <w:numId w:val="10"/>
        </w:numPr>
        <w:spacing w:after="0"/>
        <w:ind w:left="426" w:hanging="426"/>
      </w:pPr>
      <w:r>
        <w:t>Simbol awal (A)</w:t>
      </w:r>
    </w:p>
    <w:p w:rsidR="007E5968" w:rsidRDefault="007E5968" w:rsidP="00800901">
      <w:pPr>
        <w:pStyle w:val="ListParagraph"/>
        <w:numPr>
          <w:ilvl w:val="0"/>
          <w:numId w:val="10"/>
        </w:numPr>
        <w:spacing w:after="0"/>
        <w:ind w:left="426" w:hanging="426"/>
      </w:pPr>
      <w:r>
        <w:t xml:space="preserve">Hapus secara berurutan sisi CE (10), CD (8), DZ(6), AB(4) </w:t>
      </w:r>
      <w:r>
        <w:sym w:font="Wingdings" w:char="F0E0"/>
      </w:r>
      <w:r>
        <w:t xml:space="preserve"> sisi BD (5) tidak dapat dihapus setelah sisi DZ  dihapus karena akan menyebabkan graf terbagi menjadi 2 bagian.</w:t>
      </w:r>
    </w:p>
    <w:tbl>
      <w:tblPr>
        <w:tblStyle w:val="TableGrid"/>
        <w:tblW w:w="0" w:type="auto"/>
        <w:tblLook w:val="04A0"/>
      </w:tblPr>
      <w:tblGrid>
        <w:gridCol w:w="4840"/>
        <w:gridCol w:w="4736"/>
      </w:tblGrid>
      <w:tr w:rsidR="007E5968" w:rsidTr="007E5968">
        <w:tc>
          <w:tcPr>
            <w:tcW w:w="4788" w:type="dxa"/>
          </w:tcPr>
          <w:p w:rsidR="00632722" w:rsidRDefault="007E5968" w:rsidP="00521E17">
            <w:r>
              <w:object w:dxaOrig="8578" w:dyaOrig="3589">
                <v:shape id="_x0000_i1028" type="#_x0000_t75" style="width:231.05pt;height:97.05pt" o:ole="">
                  <v:imagedata r:id="rId13" o:title=""/>
                </v:shape>
                <o:OLEObject Type="Embed" ProgID="Visio.Drawing.11" ShapeID="_x0000_i1028" DrawAspect="Content" ObjectID="_1386488473" r:id="rId14"/>
              </w:object>
            </w:r>
            <w:r w:rsidR="00632722">
              <w:t xml:space="preserve"> </w:t>
            </w:r>
          </w:p>
        </w:tc>
        <w:tc>
          <w:tcPr>
            <w:tcW w:w="4788" w:type="dxa"/>
          </w:tcPr>
          <w:p w:rsidR="007E5968" w:rsidRDefault="00632722" w:rsidP="007E5968">
            <w:r>
              <w:object w:dxaOrig="8578" w:dyaOrig="3589">
                <v:shape id="_x0000_i1029" type="#_x0000_t75" style="width:206.6pt;height:86.4pt" o:ole="">
                  <v:imagedata r:id="rId15" o:title=""/>
                </v:shape>
                <o:OLEObject Type="Embed" ProgID="Visio.Drawing.11" ShapeID="_x0000_i1029" DrawAspect="Content" ObjectID="_1386488474" r:id="rId16"/>
              </w:object>
            </w:r>
          </w:p>
        </w:tc>
      </w:tr>
      <w:tr w:rsidR="007E5968" w:rsidTr="007E5968">
        <w:tc>
          <w:tcPr>
            <w:tcW w:w="4788" w:type="dxa"/>
          </w:tcPr>
          <w:p w:rsidR="007E5968" w:rsidRDefault="00521E17" w:rsidP="007E5968">
            <w:r>
              <w:object w:dxaOrig="8578" w:dyaOrig="3589">
                <v:shape id="_x0000_i1030" type="#_x0000_t75" style="width:201.6pt;height:84.5pt" o:ole="">
                  <v:imagedata r:id="rId17" o:title=""/>
                </v:shape>
                <o:OLEObject Type="Embed" ProgID="Visio.Drawing.11" ShapeID="_x0000_i1030" DrawAspect="Content" ObjectID="_1386488475" r:id="rId18"/>
              </w:object>
            </w:r>
          </w:p>
        </w:tc>
        <w:tc>
          <w:tcPr>
            <w:tcW w:w="4788" w:type="dxa"/>
          </w:tcPr>
          <w:p w:rsidR="007E5968" w:rsidRDefault="00521E17" w:rsidP="007E5968">
            <w:r>
              <w:object w:dxaOrig="8578" w:dyaOrig="3589">
                <v:shape id="_x0000_i1031" type="#_x0000_t75" style="width:222.25pt;height:93.3pt" o:ole="">
                  <v:imagedata r:id="rId19" o:title=""/>
                </v:shape>
                <o:OLEObject Type="Embed" ProgID="Visio.Drawing.11" ShapeID="_x0000_i1031" DrawAspect="Content" ObjectID="_1386488476" r:id="rId20"/>
              </w:object>
            </w:r>
          </w:p>
        </w:tc>
      </w:tr>
    </w:tbl>
    <w:p w:rsidR="007E5968" w:rsidRPr="007E5968" w:rsidRDefault="007E5968" w:rsidP="007E5968">
      <w:pPr>
        <w:spacing w:after="0"/>
      </w:pPr>
    </w:p>
    <w:p w:rsidR="00D94AE8" w:rsidRPr="00823A22" w:rsidRDefault="00D94AE8" w:rsidP="00ED7FF7">
      <w:pPr>
        <w:spacing w:after="0"/>
      </w:pPr>
    </w:p>
    <w:p w:rsidR="00ED7FF7" w:rsidRDefault="00ED7FF7" w:rsidP="00ED7FF7">
      <w:pPr>
        <w:spacing w:after="0"/>
        <w:rPr>
          <w:b/>
        </w:rPr>
      </w:pPr>
      <w:r>
        <w:rPr>
          <w:b/>
        </w:rPr>
        <w:t>Pewarnaan Graf</w:t>
      </w:r>
    </w:p>
    <w:p w:rsidR="005179F0" w:rsidRDefault="00F87A4F" w:rsidP="00800901">
      <w:pPr>
        <w:numPr>
          <w:ilvl w:val="0"/>
          <w:numId w:val="12"/>
        </w:numPr>
        <w:tabs>
          <w:tab w:val="num" w:pos="720"/>
        </w:tabs>
        <w:spacing w:after="0"/>
      </w:pPr>
      <w:r w:rsidRPr="005179F0">
        <w:t>Sebuah pewarnaan dari graph G adalah sebuah pemetaan warna-warna ke simpul-simpul dari G sedemikian hingga simpul relasinya (yang bertetangga) mempunyai warna warna yang  berbeda.</w:t>
      </w:r>
      <w:r w:rsidRPr="005179F0">
        <w:rPr>
          <w:lang w:val="id-ID"/>
        </w:rPr>
        <w:t xml:space="preserve"> </w:t>
      </w:r>
    </w:p>
    <w:p w:rsidR="00ED7FF7" w:rsidRDefault="005179F0" w:rsidP="00800901">
      <w:pPr>
        <w:numPr>
          <w:ilvl w:val="0"/>
          <w:numId w:val="12"/>
        </w:numPr>
        <w:tabs>
          <w:tab w:val="num" w:pos="720"/>
        </w:tabs>
        <w:spacing w:after="0"/>
      </w:pPr>
      <w:r w:rsidRPr="005179F0">
        <w:rPr>
          <w:b/>
          <w:bCs/>
        </w:rPr>
        <w:t xml:space="preserve">Bilangan  kromatik </w:t>
      </w:r>
      <w:r w:rsidRPr="005179F0">
        <w:t>dari G adalah jumlah warna minimum yang diperlukan untuk mewarnai graph G,  dilambangkan dgn</w:t>
      </w:r>
      <w:r w:rsidRPr="005179F0">
        <w:rPr>
          <w:lang w:val="id-ID"/>
        </w:rPr>
        <w:t xml:space="preserve"> </w:t>
      </w:r>
      <w:r w:rsidRPr="005179F0">
        <w:rPr>
          <w:lang w:val="el-GR"/>
        </w:rPr>
        <w:t>χ</w:t>
      </w:r>
      <w:r w:rsidRPr="005179F0">
        <w:t xml:space="preserve">(G) </w:t>
      </w:r>
      <w:r w:rsidRPr="005179F0">
        <w:rPr>
          <w:lang w:val="id-ID"/>
        </w:rPr>
        <w:t>(</w:t>
      </w:r>
      <w:r w:rsidRPr="005179F0">
        <w:t>chi</w:t>
      </w:r>
      <w:r w:rsidRPr="005179F0">
        <w:rPr>
          <w:lang w:val="id-ID"/>
        </w:rPr>
        <w:t xml:space="preserve"> G)</w:t>
      </w:r>
    </w:p>
    <w:p w:rsidR="005179F0" w:rsidRPr="005179F0" w:rsidRDefault="005179F0" w:rsidP="00800901">
      <w:pPr>
        <w:numPr>
          <w:ilvl w:val="0"/>
          <w:numId w:val="12"/>
        </w:numPr>
        <w:tabs>
          <w:tab w:val="num" w:pos="720"/>
        </w:tabs>
        <w:spacing w:after="0"/>
      </w:pPr>
      <w:r>
        <w:rPr>
          <w:bCs/>
        </w:rPr>
        <w:t>Untuk mendapatkan bilangan kromatik dapat menggunakan Algoritma Welch Powel</w:t>
      </w:r>
    </w:p>
    <w:p w:rsidR="002C46B1" w:rsidRPr="005179F0" w:rsidRDefault="00F87A4F" w:rsidP="00800901">
      <w:pPr>
        <w:numPr>
          <w:ilvl w:val="0"/>
          <w:numId w:val="12"/>
        </w:numPr>
        <w:tabs>
          <w:tab w:val="num" w:pos="720"/>
        </w:tabs>
        <w:spacing w:after="0"/>
      </w:pPr>
      <w:r w:rsidRPr="005179F0">
        <w:rPr>
          <w:lang w:val="sv-SE"/>
        </w:rPr>
        <w:t>Algoritma Welch-Powell adalah sebuah cara efisien untuk mewarnai sebuah graph G</w:t>
      </w:r>
    </w:p>
    <w:p w:rsidR="005179F0" w:rsidRPr="005179F0" w:rsidRDefault="005179F0" w:rsidP="005179F0">
      <w:pPr>
        <w:spacing w:after="0"/>
        <w:rPr>
          <w:b/>
        </w:rPr>
      </w:pPr>
      <w:r w:rsidRPr="005179F0">
        <w:rPr>
          <w:b/>
          <w:lang w:val="id-ID"/>
        </w:rPr>
        <w:t xml:space="preserve">Langkah </w:t>
      </w:r>
      <w:r w:rsidRPr="005179F0">
        <w:rPr>
          <w:b/>
          <w:lang w:val="sv-SE"/>
        </w:rPr>
        <w:t>Algoritma Welch-Powell :</w:t>
      </w:r>
    </w:p>
    <w:p w:rsidR="002C46B1" w:rsidRPr="005179F0" w:rsidRDefault="00F87A4F" w:rsidP="00800901">
      <w:pPr>
        <w:numPr>
          <w:ilvl w:val="0"/>
          <w:numId w:val="12"/>
        </w:numPr>
        <w:tabs>
          <w:tab w:val="num" w:pos="720"/>
        </w:tabs>
        <w:spacing w:after="0"/>
      </w:pPr>
      <w:r w:rsidRPr="005179F0">
        <w:t xml:space="preserve">Urutkan simpul-simpul G dalam derajat yang menurun. Urutan ini mungkin tidak unik karena beberapa simpul mempunyai derajat sama </w:t>
      </w:r>
    </w:p>
    <w:p w:rsidR="002C46B1" w:rsidRPr="005179F0" w:rsidRDefault="00F87A4F" w:rsidP="00800901">
      <w:pPr>
        <w:numPr>
          <w:ilvl w:val="0"/>
          <w:numId w:val="12"/>
        </w:numPr>
        <w:tabs>
          <w:tab w:val="num" w:pos="720"/>
        </w:tabs>
        <w:spacing w:after="0"/>
      </w:pPr>
      <w:r w:rsidRPr="005179F0">
        <w:t xml:space="preserve">Gunakan satu warna untuk mewarnai simpul pertama (yang mempunyai derajat tertinggi) dan simpul-simpul lain (dalam urutan yang berurut) yang tidak bertetangga dengan simpul pertama. </w:t>
      </w:r>
    </w:p>
    <w:p w:rsidR="002C46B1" w:rsidRPr="005179F0" w:rsidRDefault="00F87A4F" w:rsidP="00800901">
      <w:pPr>
        <w:numPr>
          <w:ilvl w:val="0"/>
          <w:numId w:val="12"/>
        </w:numPr>
        <w:tabs>
          <w:tab w:val="num" w:pos="720"/>
        </w:tabs>
        <w:spacing w:after="0"/>
      </w:pPr>
      <w:r w:rsidRPr="005179F0">
        <w:t xml:space="preserve">Mulai lagi dengan dengan simbul dengan derajat tertinggi dan ulangi proses pewarnaan simpul yang tidak berwarna sebelumnya dengan menggunakan warna kedua. </w:t>
      </w:r>
    </w:p>
    <w:p w:rsidR="005179F0" w:rsidRPr="005179F0" w:rsidRDefault="005179F0" w:rsidP="00800901">
      <w:pPr>
        <w:numPr>
          <w:ilvl w:val="0"/>
          <w:numId w:val="12"/>
        </w:numPr>
        <w:tabs>
          <w:tab w:val="num" w:pos="720"/>
        </w:tabs>
        <w:spacing w:after="0"/>
      </w:pPr>
      <w:r w:rsidRPr="005179F0">
        <w:t>Terus ulangi dengan penambahan warna sampai</w:t>
      </w:r>
      <w:r w:rsidRPr="005179F0">
        <w:rPr>
          <w:lang w:val="sv-SE"/>
        </w:rPr>
        <w:t xml:space="preserve"> semua simpul telah diwarnai</w:t>
      </w:r>
    </w:p>
    <w:p w:rsidR="005179F0" w:rsidRDefault="005179F0" w:rsidP="005179F0">
      <w:pPr>
        <w:spacing w:after="0"/>
        <w:rPr>
          <w:b/>
          <w:lang w:val="sv-SE"/>
        </w:rPr>
      </w:pPr>
      <w:r>
        <w:rPr>
          <w:b/>
          <w:lang w:val="sv-SE"/>
        </w:rPr>
        <w:t>Contoh</w:t>
      </w:r>
    </w:p>
    <w:p w:rsidR="002C46B1" w:rsidRPr="005179F0" w:rsidRDefault="003C6BB3" w:rsidP="005179F0">
      <w:pPr>
        <w:spacing w:after="0"/>
      </w:pPr>
      <w:r>
        <w:t>Tentukan banyaknya bilangan kromatik pada graf berikut!</w:t>
      </w:r>
    </w:p>
    <w:p w:rsidR="005179F0" w:rsidRDefault="005179F0" w:rsidP="005179F0">
      <w:pPr>
        <w:spacing w:after="0"/>
        <w:rPr>
          <w:b/>
        </w:rPr>
      </w:pPr>
      <w:r w:rsidRPr="005179F0">
        <w:rPr>
          <w:b/>
          <w:noProof/>
        </w:rPr>
        <w:drawing>
          <wp:inline distT="0" distB="0" distL="0" distR="0">
            <wp:extent cx="2437903" cy="1534602"/>
            <wp:effectExtent l="19050" t="0" r="497" b="0"/>
            <wp:docPr id="2" name="Picture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876" name="Picture 3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7030" cy="15340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79F0" w:rsidRPr="005179F0" w:rsidRDefault="005179F0" w:rsidP="005179F0">
      <w:pPr>
        <w:spacing w:after="0"/>
        <w:rPr>
          <w:b/>
        </w:rPr>
      </w:pPr>
      <w:r w:rsidRPr="005179F0">
        <w:rPr>
          <w:b/>
        </w:rPr>
        <w:t>Solusi</w:t>
      </w:r>
    </w:p>
    <w:p w:rsidR="002C46B1" w:rsidRPr="005179F0" w:rsidRDefault="000B68F7" w:rsidP="005179F0">
      <w:pPr>
        <w:spacing w:after="0"/>
      </w:pPr>
      <w:r>
        <w:rPr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2687320</wp:posOffset>
            </wp:positionH>
            <wp:positionV relativeFrom="paragraph">
              <wp:posOffset>92710</wp:posOffset>
            </wp:positionV>
            <wp:extent cx="3021330" cy="619760"/>
            <wp:effectExtent l="0" t="0" r="0" b="0"/>
            <wp:wrapSquare wrapText="bothSides"/>
            <wp:docPr id="3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1330" cy="6197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F87A4F" w:rsidRPr="005179F0">
        <w:t>Tentukan derajat masing-masing simpul</w:t>
      </w:r>
      <w:r w:rsidR="00F87A4F" w:rsidRPr="005179F0">
        <w:rPr>
          <w:lang w:val="id-ID"/>
        </w:rPr>
        <w:t xml:space="preserve"> </w:t>
      </w:r>
    </w:p>
    <w:p w:rsidR="002C46B1" w:rsidRPr="005179F0" w:rsidRDefault="00F87A4F" w:rsidP="00800901">
      <w:pPr>
        <w:numPr>
          <w:ilvl w:val="0"/>
          <w:numId w:val="13"/>
        </w:numPr>
        <w:spacing w:after="0"/>
      </w:pPr>
      <w:r w:rsidRPr="005179F0">
        <w:t xml:space="preserve">d(A) = 2 ; d(B) = 3 ; d(C) = 4 ; </w:t>
      </w:r>
    </w:p>
    <w:p w:rsidR="002C46B1" w:rsidRPr="005179F0" w:rsidRDefault="00F87A4F" w:rsidP="00800901">
      <w:pPr>
        <w:numPr>
          <w:ilvl w:val="0"/>
          <w:numId w:val="13"/>
        </w:numPr>
        <w:spacing w:after="0"/>
      </w:pPr>
      <w:r w:rsidRPr="005179F0">
        <w:t>d (D) = 3</w:t>
      </w:r>
      <w:r w:rsidRPr="005179F0">
        <w:rPr>
          <w:lang w:val="id-ID"/>
        </w:rPr>
        <w:t xml:space="preserve">; </w:t>
      </w:r>
      <w:r w:rsidRPr="005179F0">
        <w:t xml:space="preserve">d(E) = 5 ; d(F) = 3 ; </w:t>
      </w:r>
    </w:p>
    <w:p w:rsidR="002C46B1" w:rsidRPr="005179F0" w:rsidRDefault="00F87A4F" w:rsidP="00800901">
      <w:pPr>
        <w:numPr>
          <w:ilvl w:val="0"/>
          <w:numId w:val="13"/>
        </w:numPr>
        <w:spacing w:after="0"/>
      </w:pPr>
      <w:r w:rsidRPr="005179F0">
        <w:t>d(G) = 2 ; d (H) = 2</w:t>
      </w:r>
    </w:p>
    <w:p w:rsidR="005179F0" w:rsidRPr="005179F0" w:rsidRDefault="005179F0" w:rsidP="005179F0">
      <w:pPr>
        <w:spacing w:after="0"/>
      </w:pPr>
    </w:p>
    <w:p w:rsidR="005D3CDE" w:rsidRDefault="005D3CDE" w:rsidP="00ED7FF7">
      <w:pPr>
        <w:spacing w:after="0"/>
        <w:rPr>
          <w:b/>
        </w:rPr>
      </w:pPr>
      <w:r>
        <w:rPr>
          <w:b/>
          <w:noProof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3103880</wp:posOffset>
            </wp:positionH>
            <wp:positionV relativeFrom="paragraph">
              <wp:posOffset>37465</wp:posOffset>
            </wp:positionV>
            <wp:extent cx="2436495" cy="1534160"/>
            <wp:effectExtent l="19050" t="0" r="1905" b="0"/>
            <wp:wrapSquare wrapText="bothSides"/>
            <wp:docPr id="5" name="Picture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876" name="Picture 3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6495" cy="15341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b/>
          <w:noProof/>
        </w:rPr>
        <w:drawing>
          <wp:anchor distT="0" distB="0" distL="114300" distR="114300" simplePos="0" relativeHeight="251657215" behindDoc="0" locked="0" layoutInCell="1" allowOverlap="1">
            <wp:simplePos x="0" y="0"/>
            <wp:positionH relativeFrom="column">
              <wp:posOffset>-132080</wp:posOffset>
            </wp:positionH>
            <wp:positionV relativeFrom="paragraph">
              <wp:posOffset>36195</wp:posOffset>
            </wp:positionV>
            <wp:extent cx="2437765" cy="1534160"/>
            <wp:effectExtent l="19050" t="0" r="635" b="0"/>
            <wp:wrapSquare wrapText="bothSides"/>
            <wp:docPr id="4" name="Picture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876" name="Picture 3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7765" cy="15341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5D3CDE" w:rsidRDefault="005D3CDE" w:rsidP="00ED7FF7">
      <w:pPr>
        <w:spacing w:after="0"/>
        <w:rPr>
          <w:b/>
        </w:rPr>
      </w:pPr>
    </w:p>
    <w:p w:rsidR="005D3CDE" w:rsidRDefault="005D3CDE" w:rsidP="00ED7FF7">
      <w:pPr>
        <w:spacing w:after="0"/>
        <w:rPr>
          <w:b/>
        </w:rPr>
      </w:pPr>
    </w:p>
    <w:p w:rsidR="005D3CDE" w:rsidRDefault="00B74F8B" w:rsidP="00ED7FF7">
      <w:pPr>
        <w:spacing w:after="0"/>
        <w:rPr>
          <w:b/>
        </w:rPr>
      </w:pPr>
      <w:r>
        <w:rPr>
          <w:b/>
          <w:noProof/>
        </w:rPr>
        <w:pict>
          <v:shapetype id="_x0000_t13" coordsize="21600,21600" o:spt="13" adj="16200,5400" path="m@0,l@0@1,0@1,0@2@0@2@0,21600,21600,10800xe">
            <v:stroke joinstyle="miter"/>
            <v:formulas>
              <v:f eqn="val #0"/>
              <v:f eqn="val #1"/>
              <v:f eqn="sum height 0 #1"/>
              <v:f eqn="sum 10800 0 #1"/>
              <v:f eqn="sum width 0 #0"/>
              <v:f eqn="prod @4 @3 10800"/>
              <v:f eqn="sum width 0 @5"/>
            </v:formulas>
            <v:path o:connecttype="custom" o:connectlocs="@0,0;0,10800;@0,21600;21600,10800" o:connectangles="270,180,90,0" textboxrect="0,@1,@6,@2"/>
            <v:handles>
              <v:h position="#0,#1" xrange="0,21600" yrange="0,10800"/>
            </v:handles>
          </v:shapetype>
          <v:shape id="_x0000_s1041" type="#_x0000_t13" style="position:absolute;left:0;text-align:left;margin-left:5.95pt;margin-top:147.85pt;width:32.55pt;height:27.55pt;rotation:180;z-index:251682816" adj="12233,6860" fillcolor="#4bacc6 [3208]" strokecolor="#f2f2f2 [3041]" strokeweight="3pt">
            <v:shadow on="t" type="perspective" color="#205867 [1608]" opacity=".5" offset="1pt" offset2="-1pt"/>
          </v:shape>
        </w:pict>
      </w:r>
      <w:r>
        <w:rPr>
          <w:b/>
          <w:noProof/>
        </w:rPr>
        <w:pict>
          <v:shape id="_x0000_s1030" type="#_x0000_t13" style="position:absolute;left:0;text-align:left;margin-left:9.75pt;margin-top:.85pt;width:32.55pt;height:27.55pt;z-index:251667456" adj="12233,6860" fillcolor="#4bacc6 [3208]" strokecolor="#f2f2f2 [3041]" strokeweight="3pt">
            <v:shadow on="t" type="perspective" color="#205867 [1608]" opacity=".5" offset="1pt" offset2="-1pt"/>
          </v:shape>
        </w:pict>
      </w:r>
    </w:p>
    <w:p w:rsidR="005D3CDE" w:rsidRDefault="00B74F8B" w:rsidP="00ED7FF7">
      <w:pPr>
        <w:spacing w:after="0"/>
        <w:rPr>
          <w:b/>
        </w:rPr>
      </w:pPr>
      <w:r>
        <w:rPr>
          <w:b/>
          <w:noProof/>
        </w:rPr>
        <w:pict>
          <v:oval id="_x0000_s1048" style="position:absolute;left:0;text-align:left;margin-left:-74.8pt;margin-top:335.4pt;width:15.05pt;height:13.8pt;z-index:251693056" fillcolor="#00b050" strokecolor="#f2f2f2 [3041]" strokeweight="3pt">
            <v:shadow on="t" type="perspective" color="#622423 [1605]" opacity=".5" offset="1pt" offset2="-1pt"/>
          </v:oval>
        </w:pict>
      </w:r>
      <w:r>
        <w:rPr>
          <w:b/>
          <w:noProof/>
        </w:rPr>
        <w:pict>
          <v:oval id="_x0000_s1046" style="position:absolute;left:0;text-align:left;margin-left:-74.8pt;margin-top:288.45pt;width:15.05pt;height:13.8pt;z-index:251689984" fillcolor="#548dd4 [1951]" strokecolor="#f2f2f2 [3041]" strokeweight="3pt">
            <v:shadow on="t" type="perspective" color="#622423 [1605]" opacity=".5" offset="1pt" offset2="-1pt"/>
          </v:oval>
        </w:pict>
      </w:r>
      <w:r>
        <w:rPr>
          <w:b/>
          <w:noProof/>
        </w:rPr>
        <w:pict>
          <v:oval id="_x0000_s1045" style="position:absolute;left:0;text-align:left;margin-left:-30.95pt;margin-top:311.6pt;width:15.05pt;height:13.8pt;z-index:251688960" fillcolor="red" strokecolor="#f2f2f2 [3041]" strokeweight="3pt">
            <v:shadow on="t" type="perspective" color="#622423 [1605]" opacity=".5" offset="1pt" offset2="-1pt"/>
          </v:oval>
        </w:pict>
      </w:r>
      <w:r>
        <w:rPr>
          <w:b/>
          <w:noProof/>
        </w:rPr>
        <w:pict>
          <v:oval id="_x0000_s1044" style="position:absolute;left:0;text-align:left;margin-left:-192.5pt;margin-top:288.45pt;width:15.05pt;height:13.8pt;z-index:251687936" fillcolor="red" strokecolor="#f2f2f2 [3041]" strokeweight="3pt">
            <v:shadow on="t" type="perspective" color="#622423 [1605]" opacity=".5" offset="1pt" offset2="-1pt"/>
          </v:oval>
        </w:pict>
      </w:r>
      <w:r>
        <w:rPr>
          <w:b/>
          <w:noProof/>
        </w:rPr>
        <w:pict>
          <v:oval id="_x0000_s1043" style="position:absolute;left:0;text-align:left;margin-left:-133.65pt;margin-top:335.4pt;width:15.05pt;height:13.8pt;z-index:251686912" fillcolor="red" strokecolor="#f2f2f2 [3041]" strokeweight="3pt">
            <v:shadow on="t" type="perspective" color="#622423 [1605]" opacity=".5" offset="1pt" offset2="-1pt"/>
          </v:oval>
        </w:pict>
      </w:r>
      <w:r>
        <w:rPr>
          <w:b/>
          <w:noProof/>
        </w:rPr>
        <w:pict>
          <v:oval id="_x0000_s1047" style="position:absolute;left:0;text-align:left;margin-left:-192.5pt;margin-top:335.4pt;width:15.05pt;height:13.8pt;z-index:251691008" fillcolor="#548dd4 [1951]" strokecolor="#f2f2f2 [3041]" strokeweight="3pt">
            <v:shadow on="t" type="perspective" color="#622423 [1605]" opacity=".5" offset="1pt" offset2="-1pt"/>
          </v:oval>
        </w:pict>
      </w:r>
      <w:r>
        <w:rPr>
          <w:b/>
          <w:noProof/>
        </w:rPr>
        <w:pict>
          <v:oval id="_x0000_s1040" style="position:absolute;left:0;text-align:left;margin-left:-192.5pt;margin-top:161.35pt;width:15.05pt;height:13.8pt;z-index:251681792" fillcolor="#548dd4 [1951]" strokecolor="#f2f2f2 [3041]" strokeweight="3pt">
            <v:shadow on="t" type="perspective" color="#622423 [1605]" opacity=".5" offset="1pt" offset2="-1pt"/>
          </v:oval>
        </w:pict>
      </w:r>
      <w:r>
        <w:rPr>
          <w:b/>
          <w:noProof/>
        </w:rPr>
        <w:pict>
          <v:oval id="_x0000_s1038" style="position:absolute;left:0;text-align:left;margin-left:-30.95pt;margin-top:137.55pt;width:15.05pt;height:13.8pt;z-index:251679744" fillcolor="red" strokecolor="#f2f2f2 [3041]" strokeweight="3pt">
            <v:shadow on="t" type="perspective" color="#622423 [1605]" opacity=".5" offset="1pt" offset2="-1pt"/>
          </v:oval>
        </w:pict>
      </w:r>
      <w:r>
        <w:rPr>
          <w:b/>
          <w:noProof/>
        </w:rPr>
        <w:pict>
          <v:oval id="_x0000_s1037" style="position:absolute;left:0;text-align:left;margin-left:-192.5pt;margin-top:114.4pt;width:15.05pt;height:13.8pt;z-index:251678720" fillcolor="red" strokecolor="#f2f2f2 [3041]" strokeweight="3pt">
            <v:shadow on="t" type="perspective" color="#622423 [1605]" opacity=".5" offset="1pt" offset2="-1pt"/>
          </v:oval>
        </w:pict>
      </w:r>
      <w:r>
        <w:rPr>
          <w:b/>
          <w:noProof/>
        </w:rPr>
        <w:pict>
          <v:oval id="_x0000_s1036" style="position:absolute;left:0;text-align:left;margin-left:-133.65pt;margin-top:161.35pt;width:15.05pt;height:13.8pt;z-index:251677696" fillcolor="red" strokecolor="#f2f2f2 [3041]" strokeweight="3pt">
            <v:shadow on="t" type="perspective" color="#622423 [1605]" opacity=".5" offset="1pt" offset2="-1pt"/>
          </v:oval>
        </w:pict>
      </w:r>
      <w:r>
        <w:rPr>
          <w:b/>
          <w:noProof/>
        </w:rPr>
        <w:pict>
          <v:oval id="_x0000_s1039" style="position:absolute;left:0;text-align:left;margin-left:-74.8pt;margin-top:114.4pt;width:15.05pt;height:13.8pt;z-index:251680768" fillcolor="#548dd4 [1951]" strokecolor="#f2f2f2 [3041]" strokeweight="3pt">
            <v:shadow on="t" type="perspective" color="#622423 [1605]" opacity=".5" offset="1pt" offset2="-1pt"/>
          </v:oval>
        </w:pict>
      </w:r>
      <w:r>
        <w:rPr>
          <w:b/>
          <w:noProof/>
        </w:rPr>
        <w:pict>
          <v:oval id="_x0000_s1035" style="position:absolute;left:0;text-align:left;margin-left:171.25pt;margin-top:118.75pt;width:15.05pt;height:13.8pt;z-index:251674624" fillcolor="#548dd4 [1951]" strokecolor="#f2f2f2 [3041]" strokeweight="3pt">
            <v:shadow on="t" type="perspective" color="#622423 [1605]" opacity=".5" offset="1pt" offset2="-1pt"/>
          </v:oval>
        </w:pict>
      </w:r>
      <w:r>
        <w:rPr>
          <w:b/>
          <w:noProof/>
        </w:rPr>
        <w:pict>
          <v:oval id="_x0000_s1033" style="position:absolute;left:0;text-align:left;margin-left:53.55pt;margin-top:118.75pt;width:15.05pt;height:13.8pt;z-index:251672576" fillcolor="red" strokecolor="#f2f2f2 [3041]" strokeweight="3pt">
            <v:shadow on="t" type="perspective" color="#622423 [1605]" opacity=".5" offset="1pt" offset2="-1pt"/>
          </v:oval>
        </w:pict>
      </w:r>
      <w:r>
        <w:rPr>
          <w:b/>
          <w:noProof/>
        </w:rPr>
        <w:pict>
          <v:oval id="_x0000_s1032" style="position:absolute;left:0;text-align:left;margin-left:112.4pt;margin-top:165.7pt;width:15.05pt;height:13.8pt;z-index:251671552" fillcolor="red" strokecolor="#f2f2f2 [3041]" strokeweight="3pt">
            <v:shadow on="t" type="perspective" color="#622423 [1605]" opacity=".5" offset="1pt" offset2="-1pt"/>
          </v:oval>
        </w:pict>
      </w:r>
      <w:r>
        <w:rPr>
          <w:b/>
          <w:noProof/>
        </w:rPr>
        <w:pict>
          <v:oval id="_x0000_s1034" style="position:absolute;left:0;text-align:left;margin-left:215.1pt;margin-top:141.9pt;width:15.05pt;height:13.8pt;z-index:251673600" fillcolor="red" strokecolor="#f2f2f2 [3041]" strokeweight="3pt">
            <v:shadow on="t" type="perspective" color="#622423 [1605]" opacity=".5" offset="1pt" offset2="-1pt"/>
          </v:oval>
        </w:pict>
      </w:r>
      <w:r>
        <w:rPr>
          <w:b/>
          <w:noProof/>
        </w:rPr>
        <w:pict>
          <v:oval id="_x0000_s1029" style="position:absolute;left:0;text-align:left;margin-left:218.9pt;margin-top:-18.35pt;width:15.05pt;height:13.8pt;z-index:251666432" fillcolor="red" strokecolor="#f2f2f2 [3041]" strokeweight="3pt">
            <v:shadow on="t" type="perspective" color="#622423 [1605]" opacity=".5" offset="1pt" offset2="-1pt"/>
          </v:oval>
        </w:pict>
      </w:r>
      <w:r>
        <w:rPr>
          <w:b/>
          <w:noProof/>
        </w:rPr>
        <w:pict>
          <v:oval id="_x0000_s1028" style="position:absolute;left:0;text-align:left;margin-left:57.35pt;margin-top:-41.5pt;width:15.05pt;height:13.8pt;z-index:251665408" fillcolor="red" strokecolor="#f2f2f2 [3041]" strokeweight="3pt">
            <v:shadow on="t" type="perspective" color="#622423 [1605]" opacity=".5" offset="1pt" offset2="-1pt"/>
          </v:oval>
        </w:pict>
      </w:r>
      <w:r>
        <w:rPr>
          <w:b/>
          <w:noProof/>
        </w:rPr>
        <w:pict>
          <v:oval id="_x0000_s1027" style="position:absolute;left:0;text-align:left;margin-left:116.2pt;margin-top:5.45pt;width:15.05pt;height:13.8pt;z-index:251664384" fillcolor="red" strokecolor="#f2f2f2 [3041]" strokeweight="3pt">
            <v:shadow on="t" type="perspective" color="#622423 [1605]" opacity=".5" offset="1pt" offset2="-1pt"/>
          </v:oval>
        </w:pict>
      </w:r>
      <w:r>
        <w:rPr>
          <w:b/>
          <w:noProof/>
        </w:rPr>
        <w:pict>
          <v:oval id="_x0000_s1026" style="position:absolute;left:0;text-align:left;margin-left:-138pt;margin-top:5.45pt;width:15.05pt;height:13.8pt;z-index:251660288" fillcolor="red" strokecolor="#f2f2f2 [3041]" strokeweight="3pt">
            <v:shadow on="t" type="perspective" color="#622423 [1605]" opacity=".5" offset="1pt" offset2="-1pt"/>
          </v:oval>
        </w:pict>
      </w:r>
    </w:p>
    <w:p w:rsidR="005D3CDE" w:rsidRDefault="005D3CDE" w:rsidP="00ED7FF7">
      <w:pPr>
        <w:spacing w:after="0"/>
        <w:rPr>
          <w:b/>
        </w:rPr>
      </w:pPr>
    </w:p>
    <w:p w:rsidR="005D3CDE" w:rsidRDefault="005D3CDE" w:rsidP="00ED7FF7">
      <w:pPr>
        <w:spacing w:after="0"/>
        <w:rPr>
          <w:b/>
        </w:rPr>
      </w:pPr>
    </w:p>
    <w:p w:rsidR="005D3CDE" w:rsidRDefault="00B74F8B" w:rsidP="00ED7FF7">
      <w:pPr>
        <w:spacing w:after="0"/>
        <w:rPr>
          <w:b/>
        </w:rPr>
      </w:pPr>
      <w:r>
        <w:rPr>
          <w:b/>
          <w:noProof/>
        </w:rPr>
        <w:pict>
          <v:shape id="_x0000_s1042" type="#_x0000_t13" style="position:absolute;left:0;text-align:left;margin-left:-140.5pt;margin-top:184.5pt;width:32.55pt;height:27.55pt;rotation:90;z-index:251683840" adj="12233,6860" fillcolor="#4bacc6 [3208]" strokecolor="#f2f2f2 [3041]" strokeweight="3pt">
            <v:shadow on="t" type="perspective" color="#205867 [1608]" opacity=".5" offset="1pt" offset2="-1pt"/>
          </v:shape>
        </w:pict>
      </w:r>
      <w:r>
        <w:rPr>
          <w:b/>
          <w:noProof/>
        </w:rPr>
        <w:pict>
          <v:shape id="_x0000_s1031" type="#_x0000_t13" style="position:absolute;left:0;text-align:left;margin-left:131.25pt;margin-top:12.95pt;width:32.55pt;height:27.55pt;rotation:90;z-index:251668480" adj="12233,6860" fillcolor="#4bacc6 [3208]" strokecolor="#f2f2f2 [3041]" strokeweight="3pt">
            <v:shadow on="t" type="perspective" color="#205867 [1608]" opacity=".5" offset="1pt" offset2="-1pt"/>
          </v:shape>
        </w:pict>
      </w:r>
    </w:p>
    <w:p w:rsidR="005D3CDE" w:rsidRDefault="005D3CDE" w:rsidP="00ED7FF7">
      <w:pPr>
        <w:spacing w:after="0"/>
        <w:rPr>
          <w:b/>
        </w:rPr>
      </w:pPr>
    </w:p>
    <w:p w:rsidR="005D3CDE" w:rsidRDefault="005D3CDE" w:rsidP="00ED7FF7">
      <w:pPr>
        <w:spacing w:after="0"/>
        <w:rPr>
          <w:b/>
        </w:rPr>
      </w:pPr>
    </w:p>
    <w:p w:rsidR="005D3CDE" w:rsidRDefault="005D3CDE" w:rsidP="00ED7FF7">
      <w:pPr>
        <w:spacing w:after="0"/>
        <w:rPr>
          <w:b/>
        </w:rPr>
      </w:pPr>
    </w:p>
    <w:p w:rsidR="005D3CDE" w:rsidRDefault="005D3CDE" w:rsidP="00ED7FF7">
      <w:pPr>
        <w:spacing w:after="0"/>
        <w:rPr>
          <w:b/>
        </w:rPr>
      </w:pPr>
      <w:r>
        <w:rPr>
          <w:b/>
          <w:noProof/>
        </w:rPr>
        <w:drawing>
          <wp:anchor distT="0" distB="0" distL="114300" distR="114300" simplePos="0" relativeHeight="251676672" behindDoc="0" locked="0" layoutInCell="1" allowOverlap="1">
            <wp:simplePos x="0" y="0"/>
            <wp:positionH relativeFrom="column">
              <wp:posOffset>-68607</wp:posOffset>
            </wp:positionH>
            <wp:positionV relativeFrom="paragraph">
              <wp:posOffset>63748</wp:posOffset>
            </wp:positionV>
            <wp:extent cx="2429510" cy="1534160"/>
            <wp:effectExtent l="19050" t="0" r="0" b="0"/>
            <wp:wrapSquare wrapText="bothSides"/>
            <wp:docPr id="7" name="Picture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876" name="Picture 3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8240" cy="15341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b/>
          <w:noProof/>
        </w:rPr>
        <w:drawing>
          <wp:anchor distT="0" distB="0" distL="114300" distR="114300" simplePos="0" relativeHeight="251670528" behindDoc="0" locked="0" layoutInCell="1" allowOverlap="1">
            <wp:simplePos x="0" y="0"/>
            <wp:positionH relativeFrom="column">
              <wp:posOffset>3056255</wp:posOffset>
            </wp:positionH>
            <wp:positionV relativeFrom="paragraph">
              <wp:posOffset>103505</wp:posOffset>
            </wp:positionV>
            <wp:extent cx="2428240" cy="1534160"/>
            <wp:effectExtent l="19050" t="0" r="0" b="0"/>
            <wp:wrapSquare wrapText="bothSides"/>
            <wp:docPr id="6" name="Picture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876" name="Picture 3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8240" cy="15341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5D3CDE" w:rsidRDefault="005D3CDE" w:rsidP="00ED7FF7">
      <w:pPr>
        <w:spacing w:after="0"/>
        <w:rPr>
          <w:b/>
        </w:rPr>
      </w:pPr>
    </w:p>
    <w:p w:rsidR="005D3CDE" w:rsidRDefault="005D3CDE" w:rsidP="00ED7FF7">
      <w:pPr>
        <w:spacing w:after="0"/>
        <w:rPr>
          <w:b/>
        </w:rPr>
      </w:pPr>
    </w:p>
    <w:p w:rsidR="005D3CDE" w:rsidRDefault="005D3CDE" w:rsidP="00ED7FF7">
      <w:pPr>
        <w:spacing w:after="0"/>
        <w:rPr>
          <w:b/>
        </w:rPr>
      </w:pPr>
    </w:p>
    <w:p w:rsidR="005D3CDE" w:rsidRDefault="005D3CDE" w:rsidP="00ED7FF7">
      <w:pPr>
        <w:spacing w:after="0"/>
        <w:rPr>
          <w:b/>
        </w:rPr>
      </w:pPr>
    </w:p>
    <w:p w:rsidR="005D3CDE" w:rsidRDefault="005D3CDE" w:rsidP="00ED7FF7">
      <w:pPr>
        <w:spacing w:after="0"/>
        <w:rPr>
          <w:b/>
        </w:rPr>
      </w:pPr>
    </w:p>
    <w:p w:rsidR="005D3CDE" w:rsidRDefault="005D3CDE" w:rsidP="00ED7FF7">
      <w:pPr>
        <w:spacing w:after="0"/>
        <w:rPr>
          <w:b/>
        </w:rPr>
      </w:pPr>
    </w:p>
    <w:p w:rsidR="005D3CDE" w:rsidRDefault="005D3CDE" w:rsidP="00ED7FF7">
      <w:pPr>
        <w:spacing w:after="0"/>
        <w:rPr>
          <w:b/>
        </w:rPr>
      </w:pPr>
    </w:p>
    <w:p w:rsidR="005D3CDE" w:rsidRDefault="005D3CDE" w:rsidP="00ED7FF7">
      <w:pPr>
        <w:spacing w:after="0"/>
        <w:rPr>
          <w:b/>
        </w:rPr>
      </w:pPr>
    </w:p>
    <w:p w:rsidR="005D3CDE" w:rsidRDefault="005D3CDE" w:rsidP="00ED7FF7">
      <w:pPr>
        <w:spacing w:after="0"/>
        <w:rPr>
          <w:b/>
        </w:rPr>
      </w:pPr>
    </w:p>
    <w:p w:rsidR="00E43C30" w:rsidRDefault="00E43C30" w:rsidP="00ED7FF7">
      <w:pPr>
        <w:spacing w:after="0"/>
        <w:rPr>
          <w:b/>
        </w:rPr>
      </w:pPr>
    </w:p>
    <w:p w:rsidR="00E43C30" w:rsidRDefault="00E43C30" w:rsidP="00ED7FF7">
      <w:pPr>
        <w:spacing w:after="0"/>
        <w:rPr>
          <w:b/>
        </w:rPr>
      </w:pPr>
    </w:p>
    <w:p w:rsidR="00E43C30" w:rsidRDefault="003C6BB3" w:rsidP="00ED7FF7">
      <w:pPr>
        <w:spacing w:after="0"/>
        <w:rPr>
          <w:b/>
        </w:rPr>
      </w:pPr>
      <w:r>
        <w:rPr>
          <w:b/>
          <w:noProof/>
        </w:rPr>
        <w:drawing>
          <wp:anchor distT="0" distB="0" distL="114300" distR="114300" simplePos="0" relativeHeight="251696128" behindDoc="0" locked="0" layoutInCell="1" allowOverlap="1">
            <wp:simplePos x="0" y="0"/>
            <wp:positionH relativeFrom="column">
              <wp:posOffset>2921000</wp:posOffset>
            </wp:positionH>
            <wp:positionV relativeFrom="paragraph">
              <wp:posOffset>135255</wp:posOffset>
            </wp:positionV>
            <wp:extent cx="2428875" cy="1534160"/>
            <wp:effectExtent l="19050" t="0" r="9525" b="0"/>
            <wp:wrapSquare wrapText="bothSides"/>
            <wp:docPr id="9" name="Picture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876" name="Picture 3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8875" cy="15341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E43C30">
        <w:rPr>
          <w:b/>
          <w:noProof/>
        </w:rPr>
        <w:drawing>
          <wp:anchor distT="0" distB="0" distL="114300" distR="114300" simplePos="0" relativeHeight="251685888" behindDoc="0" locked="0" layoutInCell="1" allowOverlap="1">
            <wp:simplePos x="0" y="0"/>
            <wp:positionH relativeFrom="column">
              <wp:posOffset>-68580</wp:posOffset>
            </wp:positionH>
            <wp:positionV relativeFrom="paragraph">
              <wp:posOffset>134620</wp:posOffset>
            </wp:positionV>
            <wp:extent cx="2429510" cy="1534160"/>
            <wp:effectExtent l="19050" t="0" r="8890" b="0"/>
            <wp:wrapSquare wrapText="bothSides"/>
            <wp:docPr id="8" name="Picture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876" name="Picture 3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9510" cy="15341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43C30" w:rsidRDefault="00B74F8B" w:rsidP="00ED7FF7">
      <w:pPr>
        <w:spacing w:after="0"/>
        <w:rPr>
          <w:b/>
        </w:rPr>
      </w:pPr>
      <w:r>
        <w:rPr>
          <w:b/>
          <w:noProof/>
        </w:rPr>
        <w:pict>
          <v:oval id="_x0000_s1049" style="position:absolute;left:0;text-align:left;margin-left:96.85pt;margin-top:54.65pt;width:15.05pt;height:13.8pt;z-index:251697152" fillcolor="red" strokecolor="#f2f2f2 [3041]" strokeweight="3pt">
            <v:shadow on="t" type="perspective" color="#622423 [1605]" opacity=".5" offset="1pt" offset2="-1pt"/>
          </v:oval>
        </w:pict>
      </w:r>
      <w:r>
        <w:rPr>
          <w:b/>
          <w:noProof/>
        </w:rPr>
        <w:pict>
          <v:oval id="_x0000_s1056" style="position:absolute;left:0;text-align:left;margin-left:67.4pt;margin-top:92.25pt;width:15.05pt;height:13.8pt;z-index:251704320" fillcolor="#00b050" strokecolor="#f2f2f2 [3041]" strokeweight="3pt">
            <v:shadow on="t" type="perspective" color="#622423 [1605]" opacity=".5" offset="1pt" offset2="-1pt"/>
          </v:oval>
        </w:pict>
      </w:r>
      <w:r>
        <w:rPr>
          <w:b/>
          <w:noProof/>
        </w:rPr>
        <w:pict>
          <v:oval id="_x0000_s1055" style="position:absolute;left:0;text-align:left;margin-left:155.7pt;margin-top:54.65pt;width:15.05pt;height:13.8pt;z-index:251703296" fillcolor="#00b050" strokecolor="#f2f2f2 [3041]" strokeweight="3pt">
            <v:shadow on="t" type="perspective" color="#622423 [1605]" opacity=".5" offset="1pt" offset2="-1pt"/>
          </v:oval>
        </w:pict>
      </w:r>
      <w:r>
        <w:rPr>
          <w:b/>
          <w:noProof/>
        </w:rPr>
        <w:pict>
          <v:oval id="_x0000_s1054" style="position:absolute;left:0;text-align:left;margin-left:96.85pt;margin-top:7.7pt;width:15.05pt;height:13.8pt;z-index:251702272" fillcolor="#00b050" strokecolor="#f2f2f2 [3041]" strokeweight="3pt">
            <v:shadow on="t" type="perspective" color="#622423 [1605]" opacity=".5" offset="1pt" offset2="-1pt"/>
          </v:oval>
        </w:pict>
      </w:r>
      <w:r>
        <w:rPr>
          <w:b/>
          <w:noProof/>
        </w:rPr>
        <w:pict>
          <v:oval id="_x0000_s1053" style="position:absolute;left:0;text-align:left;margin-left:38pt;margin-top:54.65pt;width:15.05pt;height:13.8pt;z-index:251701248" fillcolor="#548dd4 [1951]" strokecolor="#f2f2f2 [3041]" strokeweight="3pt">
            <v:shadow on="t" type="perspective" color="#622423 [1605]" opacity=".5" offset="1pt" offset2="-1pt"/>
          </v:oval>
        </w:pict>
      </w:r>
      <w:r>
        <w:rPr>
          <w:b/>
          <w:noProof/>
        </w:rPr>
        <w:pict>
          <v:oval id="_x0000_s1052" style="position:absolute;left:0;text-align:left;margin-left:155.7pt;margin-top:7.7pt;width:15.05pt;height:13.8pt;z-index:251700224" fillcolor="#548dd4 [1951]" strokecolor="#f2f2f2 [3041]" strokeweight="3pt">
            <v:shadow on="t" type="perspective" color="#622423 [1605]" opacity=".5" offset="1pt" offset2="-1pt"/>
          </v:oval>
        </w:pict>
      </w:r>
      <w:r>
        <w:rPr>
          <w:b/>
          <w:noProof/>
        </w:rPr>
        <w:pict>
          <v:oval id="_x0000_s1051" style="position:absolute;left:0;text-align:left;margin-left:199.55pt;margin-top:30.85pt;width:15.05pt;height:13.8pt;z-index:251699200" fillcolor="red" strokecolor="#f2f2f2 [3041]" strokeweight="3pt">
            <v:shadow on="t" type="perspective" color="#622423 [1605]" opacity=".5" offset="1pt" offset2="-1pt"/>
          </v:oval>
        </w:pict>
      </w:r>
      <w:r>
        <w:rPr>
          <w:b/>
          <w:noProof/>
        </w:rPr>
        <w:pict>
          <v:oval id="_x0000_s1050" style="position:absolute;left:0;text-align:left;margin-left:38pt;margin-top:7.7pt;width:15.05pt;height:13.8pt;z-index:251698176" fillcolor="red" strokecolor="#f2f2f2 [3041]" strokeweight="3pt">
            <v:shadow on="t" type="perspective" color="#622423 [1605]" opacity=".5" offset="1pt" offset2="-1pt"/>
          </v:oval>
        </w:pict>
      </w:r>
    </w:p>
    <w:p w:rsidR="00E43C30" w:rsidRDefault="00B74F8B" w:rsidP="00ED7FF7">
      <w:pPr>
        <w:spacing w:after="0"/>
        <w:rPr>
          <w:b/>
        </w:rPr>
      </w:pPr>
      <w:r>
        <w:rPr>
          <w:b/>
          <w:noProof/>
        </w:rPr>
        <w:pict>
          <v:shape id="_x0000_s1057" type="#_x0000_t13" style="position:absolute;left:0;text-align:left;margin-left:-2.75pt;margin-top:7.45pt;width:32.55pt;height:27.55pt;z-index:251705344" adj="12233,6860" fillcolor="#4bacc6 [3208]" strokecolor="#f2f2f2 [3041]" strokeweight="3pt">
            <v:shadow on="t" type="perspective" color="#205867 [1608]" opacity=".5" offset="1pt" offset2="-1pt"/>
          </v:shape>
        </w:pict>
      </w:r>
    </w:p>
    <w:p w:rsidR="00E43C30" w:rsidRDefault="00E43C30" w:rsidP="00ED7FF7">
      <w:pPr>
        <w:spacing w:after="0"/>
        <w:rPr>
          <w:b/>
        </w:rPr>
      </w:pPr>
    </w:p>
    <w:p w:rsidR="00E43C30" w:rsidRDefault="00E43C30" w:rsidP="00ED7FF7">
      <w:pPr>
        <w:spacing w:after="0"/>
        <w:rPr>
          <w:b/>
        </w:rPr>
      </w:pPr>
    </w:p>
    <w:p w:rsidR="003C6BB3" w:rsidRDefault="003C6BB3" w:rsidP="00ED7FF7">
      <w:pPr>
        <w:spacing w:after="0"/>
        <w:rPr>
          <w:b/>
        </w:rPr>
      </w:pPr>
    </w:p>
    <w:p w:rsidR="003C6BB3" w:rsidRDefault="003C6BB3" w:rsidP="00ED7FF7">
      <w:pPr>
        <w:spacing w:after="0"/>
        <w:rPr>
          <w:b/>
        </w:rPr>
      </w:pPr>
    </w:p>
    <w:p w:rsidR="003C6BB3" w:rsidRDefault="003C6BB3" w:rsidP="00ED7FF7">
      <w:pPr>
        <w:spacing w:after="0"/>
        <w:rPr>
          <w:b/>
        </w:rPr>
      </w:pPr>
    </w:p>
    <w:p w:rsidR="003C6BB3" w:rsidRDefault="003C6BB3" w:rsidP="00ED7FF7">
      <w:pPr>
        <w:spacing w:after="0"/>
        <w:rPr>
          <w:b/>
        </w:rPr>
      </w:pPr>
    </w:p>
    <w:p w:rsidR="003C6BB3" w:rsidRDefault="003C6BB3" w:rsidP="00ED7FF7">
      <w:pPr>
        <w:spacing w:after="0"/>
        <w:rPr>
          <w:b/>
        </w:rPr>
      </w:pPr>
    </w:p>
    <w:p w:rsidR="003C6BB3" w:rsidRDefault="00B74F8B" w:rsidP="00ED7FF7">
      <w:pPr>
        <w:spacing w:after="0"/>
        <w:rPr>
          <w:b/>
        </w:rPr>
      </w:pPr>
      <w:r>
        <w:rPr>
          <w:b/>
          <w:noProof/>
        </w:rPr>
        <w:pict>
          <v:shape id="Object 9" o:spid="_x0000_s1058" type="#_x0000_t75" style="position:absolute;left:0;text-align:left;margin-left:361.85pt;margin-top:38.95pt;width:52.6pt;height:20.4pt;z-index:251706368">
            <v:imagedata r:id="rId23" o:title=""/>
          </v:shape>
          <o:OLEObject Type="Embed" ProgID="Equation.DSMT4" ShapeID="Object 9" DrawAspect="Content" ObjectID="_1386488478" r:id="rId24"/>
        </w:pict>
      </w:r>
      <w:r w:rsidR="003C6BB3" w:rsidRPr="003C6BB3">
        <w:rPr>
          <w:b/>
          <w:noProof/>
        </w:rPr>
        <w:drawing>
          <wp:inline distT="0" distB="0" distL="0" distR="0">
            <wp:extent cx="4261899" cy="1447137"/>
            <wp:effectExtent l="0" t="0" r="0" b="0"/>
            <wp:docPr id="12" name="Picture 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table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267289" cy="14489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488D" w:rsidRDefault="0096488D" w:rsidP="00ED7FF7">
      <w:pPr>
        <w:spacing w:after="0"/>
        <w:rPr>
          <w:b/>
        </w:rPr>
      </w:pPr>
      <w:r>
        <w:rPr>
          <w:b/>
        </w:rPr>
        <w:t>Pohon Biner</w:t>
      </w:r>
    </w:p>
    <w:p w:rsidR="00464E5E" w:rsidRPr="0096488D" w:rsidRDefault="00464E5E" w:rsidP="00800901">
      <w:pPr>
        <w:numPr>
          <w:ilvl w:val="0"/>
          <w:numId w:val="14"/>
        </w:numPr>
        <w:tabs>
          <w:tab w:val="num" w:pos="720"/>
        </w:tabs>
        <w:spacing w:after="0"/>
      </w:pPr>
      <w:r w:rsidRPr="0096488D">
        <w:t xml:space="preserve">Adalah pohon </w:t>
      </w:r>
      <w:r w:rsidRPr="0096488D">
        <w:rPr>
          <w:i/>
          <w:iCs/>
        </w:rPr>
        <w:t>n-ary</w:t>
      </w:r>
      <w:r w:rsidRPr="0096488D">
        <w:t xml:space="preserve"> dengan </w:t>
      </w:r>
      <w:r w:rsidRPr="0096488D">
        <w:rPr>
          <w:i/>
          <w:iCs/>
        </w:rPr>
        <w:t>n</w:t>
      </w:r>
      <w:r w:rsidRPr="0096488D">
        <w:t xml:space="preserve"> = 2.</w:t>
      </w:r>
    </w:p>
    <w:p w:rsidR="00464E5E" w:rsidRPr="0096488D" w:rsidRDefault="00464E5E" w:rsidP="00800901">
      <w:pPr>
        <w:numPr>
          <w:ilvl w:val="0"/>
          <w:numId w:val="14"/>
        </w:numPr>
        <w:tabs>
          <w:tab w:val="num" w:pos="720"/>
        </w:tabs>
        <w:spacing w:after="0"/>
      </w:pPr>
      <w:r w:rsidRPr="0096488D">
        <w:t>Pohon yang paling penting karena banyak aplikasinya.</w:t>
      </w:r>
      <w:r w:rsidRPr="0096488D">
        <w:rPr>
          <w:lang w:val="en-GB"/>
        </w:rPr>
        <w:t xml:space="preserve"> </w:t>
      </w:r>
    </w:p>
    <w:p w:rsidR="00464E5E" w:rsidRPr="0096488D" w:rsidRDefault="00464E5E" w:rsidP="00800901">
      <w:pPr>
        <w:numPr>
          <w:ilvl w:val="0"/>
          <w:numId w:val="14"/>
        </w:numPr>
        <w:tabs>
          <w:tab w:val="num" w:pos="720"/>
        </w:tabs>
        <w:spacing w:after="0"/>
      </w:pPr>
      <w:r w:rsidRPr="0096488D">
        <w:t xml:space="preserve">Setiap simpul di dalam pohon biner mempunyai </w:t>
      </w:r>
      <w:r w:rsidRPr="0096488D">
        <w:rPr>
          <w:u w:val="single"/>
        </w:rPr>
        <w:t>paling banyak</w:t>
      </w:r>
      <w:r w:rsidRPr="0096488D">
        <w:t xml:space="preserve"> 2 buah anak.</w:t>
      </w:r>
    </w:p>
    <w:p w:rsidR="00464E5E" w:rsidRPr="0096488D" w:rsidRDefault="00464E5E" w:rsidP="00800901">
      <w:pPr>
        <w:numPr>
          <w:ilvl w:val="0"/>
          <w:numId w:val="14"/>
        </w:numPr>
        <w:tabs>
          <w:tab w:val="num" w:pos="720"/>
        </w:tabs>
        <w:spacing w:after="0"/>
      </w:pPr>
      <w:r w:rsidRPr="0096488D">
        <w:t>Dibedakan antara anak kiri (</w:t>
      </w:r>
      <w:r w:rsidRPr="0096488D">
        <w:rPr>
          <w:i/>
          <w:iCs/>
        </w:rPr>
        <w:t>left child</w:t>
      </w:r>
      <w:r w:rsidRPr="0096488D">
        <w:t>) dan anak kanan (</w:t>
      </w:r>
      <w:r w:rsidRPr="0096488D">
        <w:rPr>
          <w:i/>
          <w:iCs/>
        </w:rPr>
        <w:t>right child</w:t>
      </w:r>
      <w:r w:rsidRPr="0096488D">
        <w:t>)</w:t>
      </w:r>
    </w:p>
    <w:p w:rsidR="0096488D" w:rsidRPr="0096488D" w:rsidRDefault="0096488D" w:rsidP="00ED7FF7">
      <w:pPr>
        <w:spacing w:after="0"/>
        <w:rPr>
          <w:b/>
        </w:rPr>
      </w:pPr>
    </w:p>
    <w:p w:rsidR="0096488D" w:rsidRDefault="0096488D" w:rsidP="00ED7FF7">
      <w:pPr>
        <w:spacing w:after="0"/>
        <w:rPr>
          <w:b/>
        </w:rPr>
      </w:pPr>
      <w:r>
        <w:rPr>
          <w:b/>
        </w:rPr>
        <w:t>Terapan Pohon Biner</w:t>
      </w:r>
    </w:p>
    <w:p w:rsidR="00464E5E" w:rsidRPr="0096488D" w:rsidRDefault="00464E5E" w:rsidP="00800901">
      <w:pPr>
        <w:numPr>
          <w:ilvl w:val="0"/>
          <w:numId w:val="15"/>
        </w:numPr>
        <w:tabs>
          <w:tab w:val="num" w:pos="720"/>
        </w:tabs>
        <w:spacing w:after="0"/>
      </w:pPr>
      <w:r w:rsidRPr="0096488D">
        <w:rPr>
          <w:bCs/>
        </w:rPr>
        <w:t xml:space="preserve">Kode Awalan </w:t>
      </w:r>
    </w:p>
    <w:p w:rsidR="00464E5E" w:rsidRPr="0096488D" w:rsidRDefault="00464E5E" w:rsidP="00800901">
      <w:pPr>
        <w:numPr>
          <w:ilvl w:val="0"/>
          <w:numId w:val="15"/>
        </w:numPr>
        <w:tabs>
          <w:tab w:val="num" w:pos="720"/>
        </w:tabs>
        <w:spacing w:after="0"/>
      </w:pPr>
      <w:r w:rsidRPr="0096488D">
        <w:rPr>
          <w:bCs/>
        </w:rPr>
        <w:t xml:space="preserve">Kode awalan adalah himpunan kode (misalnya kode biner) sedemikian sehingga tidak ada anggota kumpulan yang merupakan awalan dari anggota lainnya </w:t>
      </w:r>
    </w:p>
    <w:p w:rsidR="00464E5E" w:rsidRPr="0096488D" w:rsidRDefault="00464E5E" w:rsidP="00800901">
      <w:pPr>
        <w:numPr>
          <w:ilvl w:val="0"/>
          <w:numId w:val="15"/>
        </w:numPr>
        <w:tabs>
          <w:tab w:val="num" w:pos="720"/>
        </w:tabs>
        <w:spacing w:after="0"/>
      </w:pPr>
      <w:r w:rsidRPr="0096488D">
        <w:rPr>
          <w:bCs/>
        </w:rPr>
        <w:t>Contoh:</w:t>
      </w:r>
    </w:p>
    <w:p w:rsidR="00464E5E" w:rsidRPr="0096488D" w:rsidRDefault="00464E5E" w:rsidP="00800901">
      <w:pPr>
        <w:numPr>
          <w:ilvl w:val="1"/>
          <w:numId w:val="15"/>
        </w:numPr>
        <w:tabs>
          <w:tab w:val="num" w:pos="1440"/>
        </w:tabs>
        <w:spacing w:after="0"/>
      </w:pPr>
      <w:r w:rsidRPr="0096488D">
        <w:t xml:space="preserve">{ 000, 001, 01, 10, 11}  : himpunan kode awalan </w:t>
      </w:r>
    </w:p>
    <w:p w:rsidR="00464E5E" w:rsidRDefault="00464E5E" w:rsidP="00800901">
      <w:pPr>
        <w:numPr>
          <w:ilvl w:val="1"/>
          <w:numId w:val="15"/>
        </w:numPr>
        <w:tabs>
          <w:tab w:val="num" w:pos="1440"/>
        </w:tabs>
        <w:spacing w:after="0"/>
      </w:pPr>
      <w:r w:rsidRPr="0096488D">
        <w:t xml:space="preserve">{ 1, 00, 01, 000, 0001 } : bukan himpunan kode awalan </w:t>
      </w:r>
    </w:p>
    <w:p w:rsidR="00464E5E" w:rsidRPr="0096488D" w:rsidRDefault="00464E5E" w:rsidP="00800901">
      <w:pPr>
        <w:numPr>
          <w:ilvl w:val="0"/>
          <w:numId w:val="15"/>
        </w:numPr>
        <w:spacing w:after="0"/>
      </w:pPr>
      <w:r w:rsidRPr="0096488D">
        <w:t xml:space="preserve">Kode awalan mempunyai pohon biner yang bersesuaian </w:t>
      </w:r>
    </w:p>
    <w:p w:rsidR="00464E5E" w:rsidRPr="0096488D" w:rsidRDefault="00464E5E" w:rsidP="00800901">
      <w:pPr>
        <w:numPr>
          <w:ilvl w:val="0"/>
          <w:numId w:val="15"/>
        </w:numPr>
        <w:spacing w:after="0"/>
      </w:pPr>
      <w:r w:rsidRPr="0096488D">
        <w:t>Sisi diberi 0 atau 1</w:t>
      </w:r>
    </w:p>
    <w:p w:rsidR="00464E5E" w:rsidRPr="0096488D" w:rsidRDefault="00464E5E" w:rsidP="00800901">
      <w:pPr>
        <w:numPr>
          <w:ilvl w:val="0"/>
          <w:numId w:val="15"/>
        </w:numPr>
        <w:spacing w:after="0"/>
      </w:pPr>
      <w:r w:rsidRPr="0096488D">
        <w:t>Semua sisi kiri diberi label 0 saja (atau 1 saja)</w:t>
      </w:r>
    </w:p>
    <w:p w:rsidR="00464E5E" w:rsidRPr="0096488D" w:rsidRDefault="00464E5E" w:rsidP="00800901">
      <w:pPr>
        <w:numPr>
          <w:ilvl w:val="0"/>
          <w:numId w:val="15"/>
        </w:numPr>
        <w:spacing w:after="0"/>
      </w:pPr>
      <w:r w:rsidRPr="0096488D">
        <w:t>Semua sisi kanan diberi label 1 ( atau 0 saja)</w:t>
      </w:r>
    </w:p>
    <w:p w:rsidR="00464E5E" w:rsidRPr="0096488D" w:rsidRDefault="00464E5E" w:rsidP="00800901">
      <w:pPr>
        <w:numPr>
          <w:ilvl w:val="0"/>
          <w:numId w:val="15"/>
        </w:numPr>
        <w:spacing w:after="0"/>
      </w:pPr>
      <w:r w:rsidRPr="0096488D">
        <w:t xml:space="preserve">Barisan sisi-sisi yang dilalui oleh lintasan dari akar ke daun menyatakan kode awalan </w:t>
      </w:r>
    </w:p>
    <w:p w:rsidR="0096488D" w:rsidRDefault="0096488D" w:rsidP="0096488D">
      <w:pPr>
        <w:spacing w:after="0"/>
      </w:pPr>
    </w:p>
    <w:p w:rsidR="0096488D" w:rsidRDefault="0096488D" w:rsidP="0096488D">
      <w:pPr>
        <w:spacing w:after="0"/>
        <w:rPr>
          <w:b/>
        </w:rPr>
      </w:pPr>
      <w:r>
        <w:rPr>
          <w:b/>
        </w:rPr>
        <w:t>Terapan Pohon Biner</w:t>
      </w:r>
    </w:p>
    <w:p w:rsidR="009B3D0C" w:rsidRPr="009B3D0C" w:rsidRDefault="009B3D0C" w:rsidP="00800901">
      <w:pPr>
        <w:numPr>
          <w:ilvl w:val="0"/>
          <w:numId w:val="16"/>
        </w:numPr>
        <w:tabs>
          <w:tab w:val="clear" w:pos="720"/>
          <w:tab w:val="num" w:pos="360"/>
        </w:tabs>
        <w:spacing w:after="0"/>
        <w:ind w:left="360"/>
        <w:rPr>
          <w:bCs/>
        </w:rPr>
      </w:pPr>
      <w:r>
        <w:rPr>
          <w:bCs/>
        </w:rPr>
        <w:t>Kompresi Data</w:t>
      </w:r>
    </w:p>
    <w:p w:rsidR="00464E5E" w:rsidRPr="009B3D0C" w:rsidRDefault="00464E5E" w:rsidP="00800901">
      <w:pPr>
        <w:numPr>
          <w:ilvl w:val="0"/>
          <w:numId w:val="16"/>
        </w:numPr>
        <w:tabs>
          <w:tab w:val="clear" w:pos="720"/>
          <w:tab w:val="num" w:pos="360"/>
        </w:tabs>
        <w:spacing w:after="0"/>
        <w:ind w:left="360"/>
        <w:rPr>
          <w:bCs/>
        </w:rPr>
      </w:pPr>
      <w:r w:rsidRPr="009B3D0C">
        <w:rPr>
          <w:bCs/>
          <w:lang w:val="sv-SE"/>
        </w:rPr>
        <w:t>Bagaimana sebenarnya program kompresi data itu bekerja?</w:t>
      </w:r>
    </w:p>
    <w:p w:rsidR="00464E5E" w:rsidRPr="009B3D0C" w:rsidRDefault="00464E5E" w:rsidP="00800901">
      <w:pPr>
        <w:numPr>
          <w:ilvl w:val="0"/>
          <w:numId w:val="16"/>
        </w:numPr>
        <w:tabs>
          <w:tab w:val="clear" w:pos="720"/>
          <w:tab w:val="num" w:pos="360"/>
        </w:tabs>
        <w:spacing w:after="0"/>
        <w:ind w:left="360"/>
        <w:rPr>
          <w:bCs/>
        </w:rPr>
      </w:pPr>
      <w:r w:rsidRPr="009B3D0C">
        <w:rPr>
          <w:bCs/>
          <w:lang w:val="sv-SE"/>
        </w:rPr>
        <w:t>Mengapa sebuah file yang ukurannya sudah baku ternyata bisa diperkecil tanpa mengurangi isinya?</w:t>
      </w:r>
      <w:r w:rsidRPr="009B3D0C">
        <w:rPr>
          <w:bCs/>
        </w:rPr>
        <w:t xml:space="preserve"> </w:t>
      </w:r>
    </w:p>
    <w:p w:rsidR="00464E5E" w:rsidRPr="009B3D0C" w:rsidRDefault="00464E5E" w:rsidP="00800901">
      <w:pPr>
        <w:numPr>
          <w:ilvl w:val="0"/>
          <w:numId w:val="16"/>
        </w:numPr>
        <w:tabs>
          <w:tab w:val="clear" w:pos="720"/>
          <w:tab w:val="num" w:pos="360"/>
        </w:tabs>
        <w:spacing w:after="0"/>
        <w:ind w:left="360"/>
        <w:rPr>
          <w:bCs/>
        </w:rPr>
      </w:pPr>
      <w:r w:rsidRPr="009B3D0C">
        <w:rPr>
          <w:bCs/>
          <w:lang w:val="sv-SE"/>
        </w:rPr>
        <w:t>Misalkan kita hendak menyimpan sebuah huruf A. Komputer akan mengenali huruf A ini sebagai karakter dengan urutan ke-65, maka huruf A disimpan di harddisk sebagai 100 0001 atau merupakan kode biner dari angka 65.</w:t>
      </w:r>
    </w:p>
    <w:p w:rsidR="00464E5E" w:rsidRPr="009B3D0C" w:rsidRDefault="00464E5E" w:rsidP="00800901">
      <w:pPr>
        <w:numPr>
          <w:ilvl w:val="0"/>
          <w:numId w:val="16"/>
        </w:numPr>
        <w:tabs>
          <w:tab w:val="clear" w:pos="720"/>
          <w:tab w:val="num" w:pos="360"/>
        </w:tabs>
        <w:spacing w:after="0"/>
        <w:ind w:left="360"/>
        <w:rPr>
          <w:bCs/>
        </w:rPr>
      </w:pPr>
      <w:r w:rsidRPr="009B3D0C">
        <w:rPr>
          <w:bCs/>
          <w:lang w:val="sv-SE"/>
        </w:rPr>
        <w:t>Berarti dibutuhkan 7 digit biner untuk menyimpan huruf A.</w:t>
      </w:r>
    </w:p>
    <w:p w:rsidR="00464E5E" w:rsidRPr="009B3D0C" w:rsidRDefault="00464E5E" w:rsidP="00800901">
      <w:pPr>
        <w:numPr>
          <w:ilvl w:val="0"/>
          <w:numId w:val="16"/>
        </w:numPr>
        <w:tabs>
          <w:tab w:val="clear" w:pos="720"/>
          <w:tab w:val="num" w:pos="360"/>
        </w:tabs>
        <w:spacing w:after="0"/>
        <w:ind w:left="360"/>
        <w:rPr>
          <w:bCs/>
        </w:rPr>
      </w:pPr>
      <w:r w:rsidRPr="009B3D0C">
        <w:rPr>
          <w:bCs/>
        </w:rPr>
        <w:t>Kompresi data berusaha menyimpan sebuah data dengan jumlah digit biner seminimum mungkin.</w:t>
      </w:r>
    </w:p>
    <w:p w:rsidR="00464E5E" w:rsidRPr="009B3D0C" w:rsidRDefault="00464E5E" w:rsidP="00800901">
      <w:pPr>
        <w:numPr>
          <w:ilvl w:val="0"/>
          <w:numId w:val="16"/>
        </w:numPr>
        <w:tabs>
          <w:tab w:val="clear" w:pos="720"/>
          <w:tab w:val="num" w:pos="360"/>
        </w:tabs>
        <w:spacing w:after="0"/>
        <w:ind w:left="360"/>
        <w:rPr>
          <w:bCs/>
        </w:rPr>
      </w:pPr>
      <w:r w:rsidRPr="009B3D0C">
        <w:rPr>
          <w:b/>
          <w:bCs/>
          <w:lang w:val="sv-SE"/>
        </w:rPr>
        <w:t>ASCII</w:t>
      </w:r>
      <w:r w:rsidRPr="009B3D0C">
        <w:rPr>
          <w:bCs/>
          <w:lang w:val="sv-SE"/>
        </w:rPr>
        <w:t xml:space="preserve"> (</w:t>
      </w:r>
      <w:r w:rsidRPr="009B3D0C">
        <w:rPr>
          <w:bCs/>
          <w:i/>
          <w:iCs/>
          <w:lang w:val="sv-SE"/>
        </w:rPr>
        <w:t>American Standard Code for Information Interchange</w:t>
      </w:r>
      <w:r w:rsidRPr="009B3D0C">
        <w:rPr>
          <w:bCs/>
          <w:lang w:val="sv-SE"/>
        </w:rPr>
        <w:t>)</w:t>
      </w:r>
    </w:p>
    <w:p w:rsidR="0096488D" w:rsidRPr="009B3D0C" w:rsidRDefault="009B3D0C" w:rsidP="00800901">
      <w:pPr>
        <w:numPr>
          <w:ilvl w:val="0"/>
          <w:numId w:val="16"/>
        </w:numPr>
        <w:tabs>
          <w:tab w:val="clear" w:pos="720"/>
          <w:tab w:val="num" w:pos="360"/>
        </w:tabs>
        <w:spacing w:after="0"/>
        <w:ind w:left="360"/>
        <w:rPr>
          <w:bCs/>
        </w:rPr>
      </w:pPr>
      <w:r w:rsidRPr="009B3D0C">
        <w:rPr>
          <w:bCs/>
          <w:lang w:val="sv-SE"/>
        </w:rPr>
        <w:t>Character encoding ASCII terdiri atas 95 karakter yang bisa dicetak dan 33 karakter perintah. Jadi total terdapat 128 karakter yang diwakili dengan 7 bit bilangan biner</w:t>
      </w:r>
    </w:p>
    <w:p w:rsidR="009B3D0C" w:rsidRPr="0096488D" w:rsidRDefault="009B3D0C" w:rsidP="00800901">
      <w:pPr>
        <w:numPr>
          <w:ilvl w:val="0"/>
          <w:numId w:val="16"/>
        </w:numPr>
        <w:tabs>
          <w:tab w:val="clear" w:pos="720"/>
          <w:tab w:val="num" w:pos="360"/>
        </w:tabs>
        <w:spacing w:after="0"/>
        <w:ind w:left="360"/>
      </w:pPr>
      <w:r>
        <w:t>R</w:t>
      </w:r>
      <w:r w:rsidRPr="0096488D">
        <w:t xml:space="preserve">angkaian bit untuk </w:t>
      </w:r>
      <w:bookmarkStart w:id="1" w:name="OLE_LINK3"/>
      <w:bookmarkStart w:id="2" w:name="OLE_LINK4"/>
      <w:r w:rsidRPr="0096488D">
        <w:t>string ‘</w:t>
      </w:r>
      <w:r w:rsidRPr="0096488D">
        <w:rPr>
          <w:i/>
          <w:iCs/>
        </w:rPr>
        <w:t>ABACCDA’</w:t>
      </w:r>
      <w:bookmarkEnd w:id="1"/>
      <w:bookmarkEnd w:id="2"/>
      <w:r>
        <w:t xml:space="preserve"> dengan menggunakan kode standar ASCII </w:t>
      </w:r>
    </w:p>
    <w:p w:rsidR="009B3D0C" w:rsidRPr="0096488D" w:rsidRDefault="009B3D0C" w:rsidP="009B3D0C">
      <w:pPr>
        <w:spacing w:after="0"/>
        <w:ind w:left="360"/>
      </w:pPr>
      <w:r w:rsidRPr="0096488D">
        <w:t xml:space="preserve">01000001010000010010000010100000110100000110100010001000001 </w:t>
      </w:r>
    </w:p>
    <w:p w:rsidR="009B3D0C" w:rsidRDefault="009B3D0C" w:rsidP="009B3D0C">
      <w:pPr>
        <w:spacing w:after="0"/>
        <w:ind w:left="360"/>
      </w:pPr>
      <w:r w:rsidRPr="0096488D">
        <w:t xml:space="preserve">atau 7 </w:t>
      </w:r>
      <w:r w:rsidRPr="0096488D">
        <w:sym w:font="Symbol" w:char="00B4"/>
      </w:r>
      <w:r w:rsidRPr="0096488D">
        <w:t xml:space="preserve"> 8 = 56 bit (7 </w:t>
      </w:r>
      <w:r w:rsidRPr="0096488D">
        <w:rPr>
          <w:i/>
          <w:iCs/>
        </w:rPr>
        <w:t>byte</w:t>
      </w:r>
      <w:r w:rsidRPr="0096488D">
        <w:t>).</w:t>
      </w:r>
    </w:p>
    <w:p w:rsidR="009B3D0C" w:rsidRDefault="009B3D0C" w:rsidP="009B3D0C">
      <w:pPr>
        <w:spacing w:after="0"/>
        <w:ind w:left="360"/>
      </w:pPr>
      <w:r w:rsidRPr="009B3D0C">
        <w:rPr>
          <w:noProof/>
        </w:rPr>
        <w:drawing>
          <wp:inline distT="0" distB="0" distL="0" distR="0">
            <wp:extent cx="1208139" cy="1041621"/>
            <wp:effectExtent l="19050" t="0" r="0" b="0"/>
            <wp:docPr id="1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2265" cy="104517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A77F8D" w:rsidRDefault="009B3D0C" w:rsidP="00800901">
      <w:pPr>
        <w:numPr>
          <w:ilvl w:val="0"/>
          <w:numId w:val="16"/>
        </w:numPr>
        <w:tabs>
          <w:tab w:val="clear" w:pos="720"/>
          <w:tab w:val="num" w:pos="360"/>
        </w:tabs>
        <w:spacing w:after="0"/>
        <w:ind w:left="360"/>
        <w:rPr>
          <w:iCs/>
        </w:rPr>
      </w:pPr>
      <w:r>
        <w:rPr>
          <w:bCs/>
        </w:rPr>
        <w:t xml:space="preserve">Dengan menggunakan </w:t>
      </w:r>
      <w:r w:rsidR="00A77F8D" w:rsidRPr="00A77F8D">
        <w:rPr>
          <w:b/>
          <w:bCs/>
        </w:rPr>
        <w:t>K</w:t>
      </w:r>
      <w:r w:rsidRPr="00A77F8D">
        <w:rPr>
          <w:b/>
          <w:bCs/>
        </w:rPr>
        <w:t>ode Huffman</w:t>
      </w:r>
      <w:r>
        <w:rPr>
          <w:bCs/>
        </w:rPr>
        <w:t xml:space="preserve"> rangkaian string </w:t>
      </w:r>
      <w:r w:rsidRPr="0096488D">
        <w:t>string ‘</w:t>
      </w:r>
      <w:r w:rsidRPr="0096488D">
        <w:rPr>
          <w:i/>
          <w:iCs/>
        </w:rPr>
        <w:t>ABACCDA’</w:t>
      </w:r>
      <w:r>
        <w:rPr>
          <w:iCs/>
        </w:rPr>
        <w:t xml:space="preserve"> dapat di kompresi menjadi hanya 13 bit</w:t>
      </w:r>
      <w:r w:rsidR="00A77F8D">
        <w:rPr>
          <w:iCs/>
        </w:rPr>
        <w:t xml:space="preserve"> (</w:t>
      </w:r>
      <w:r w:rsidR="00464E5E" w:rsidRPr="00A77F8D">
        <w:rPr>
          <w:iCs/>
        </w:rPr>
        <w:t>0110010101110</w:t>
      </w:r>
      <w:r w:rsidR="00A77F8D">
        <w:rPr>
          <w:iCs/>
        </w:rPr>
        <w:t>). Bagaimana caranya</w:t>
      </w:r>
    </w:p>
    <w:p w:rsidR="00464E5E" w:rsidRPr="00A77F8D" w:rsidRDefault="00464E5E" w:rsidP="00800901">
      <w:pPr>
        <w:numPr>
          <w:ilvl w:val="0"/>
          <w:numId w:val="16"/>
        </w:numPr>
        <w:tabs>
          <w:tab w:val="clear" w:pos="720"/>
          <w:tab w:val="num" w:pos="360"/>
        </w:tabs>
        <w:spacing w:after="0"/>
        <w:ind w:left="360"/>
        <w:rPr>
          <w:bCs/>
        </w:rPr>
      </w:pPr>
      <w:r w:rsidRPr="00A77F8D">
        <w:rPr>
          <w:bCs/>
        </w:rPr>
        <w:t xml:space="preserve">Hitung kekerapan kemunculan setiap simbol dalam teks </w:t>
      </w:r>
    </w:p>
    <w:p w:rsidR="00464E5E" w:rsidRPr="00A77F8D" w:rsidRDefault="00464E5E" w:rsidP="00800901">
      <w:pPr>
        <w:numPr>
          <w:ilvl w:val="0"/>
          <w:numId w:val="18"/>
        </w:numPr>
        <w:spacing w:after="0"/>
        <w:rPr>
          <w:bCs/>
        </w:rPr>
      </w:pPr>
      <w:r w:rsidRPr="00A77F8D">
        <w:rPr>
          <w:bCs/>
          <w:lang w:val="id-ID"/>
        </w:rPr>
        <w:t>Untuk yang kekerapannya lebih tinggi diber</w:t>
      </w:r>
      <w:r w:rsidRPr="00A77F8D">
        <w:rPr>
          <w:bCs/>
        </w:rPr>
        <w:t>i</w:t>
      </w:r>
      <w:r w:rsidRPr="00A77F8D">
        <w:rPr>
          <w:bCs/>
          <w:lang w:val="id-ID"/>
        </w:rPr>
        <w:t xml:space="preserve"> nilai </w:t>
      </w:r>
      <w:r w:rsidRPr="00A77F8D">
        <w:rPr>
          <w:bCs/>
        </w:rPr>
        <w:t>1</w:t>
      </w:r>
    </w:p>
    <w:p w:rsidR="00464E5E" w:rsidRPr="00A77F8D" w:rsidRDefault="00464E5E" w:rsidP="00800901">
      <w:pPr>
        <w:numPr>
          <w:ilvl w:val="0"/>
          <w:numId w:val="18"/>
        </w:numPr>
        <w:spacing w:after="0"/>
        <w:rPr>
          <w:bCs/>
        </w:rPr>
      </w:pPr>
      <w:r w:rsidRPr="00A77F8D">
        <w:rPr>
          <w:bCs/>
          <w:lang w:val="id-ID"/>
        </w:rPr>
        <w:t>Untuk yang kekerapannya sama jika:</w:t>
      </w:r>
      <w:r w:rsidRPr="00A77F8D">
        <w:rPr>
          <w:bCs/>
        </w:rPr>
        <w:t xml:space="preserve"> </w:t>
      </w:r>
    </w:p>
    <w:p w:rsidR="00464E5E" w:rsidRPr="00A77F8D" w:rsidRDefault="00464E5E" w:rsidP="00800901">
      <w:pPr>
        <w:numPr>
          <w:ilvl w:val="1"/>
          <w:numId w:val="16"/>
        </w:numPr>
        <w:tabs>
          <w:tab w:val="num" w:pos="2160"/>
        </w:tabs>
        <w:spacing w:after="0"/>
        <w:rPr>
          <w:bCs/>
        </w:rPr>
      </w:pPr>
      <w:r w:rsidRPr="00A77F8D">
        <w:rPr>
          <w:bCs/>
          <w:lang w:val="id-ID"/>
        </w:rPr>
        <w:t>Keduanya adalah karater tunggal</w:t>
      </w:r>
      <w:r w:rsidRPr="00A77F8D">
        <w:rPr>
          <w:bCs/>
        </w:rPr>
        <w:t>: urutan alafabet (a-z) yang lebih dulu disebut maka diberi nilai 0, lainnya 1</w:t>
      </w:r>
    </w:p>
    <w:p w:rsidR="00464E5E" w:rsidRPr="00A77F8D" w:rsidRDefault="00464E5E" w:rsidP="00800901">
      <w:pPr>
        <w:numPr>
          <w:ilvl w:val="1"/>
          <w:numId w:val="16"/>
        </w:numPr>
        <w:tabs>
          <w:tab w:val="num" w:pos="2160"/>
        </w:tabs>
        <w:spacing w:after="0"/>
        <w:rPr>
          <w:bCs/>
        </w:rPr>
      </w:pPr>
      <w:r w:rsidRPr="00A77F8D">
        <w:rPr>
          <w:bCs/>
        </w:rPr>
        <w:t xml:space="preserve">Salah </w:t>
      </w:r>
      <w:r w:rsidRPr="00A77F8D">
        <w:rPr>
          <w:bCs/>
          <w:lang w:val="id-ID"/>
        </w:rPr>
        <w:t>satu</w:t>
      </w:r>
      <w:r w:rsidRPr="00A77F8D">
        <w:rPr>
          <w:bCs/>
        </w:rPr>
        <w:t xml:space="preserve">nya adalah karakter tunggal sedangkan yang lain karakter gabungan </w:t>
      </w:r>
      <w:r w:rsidRPr="00A77F8D">
        <w:rPr>
          <w:bCs/>
        </w:rPr>
        <w:sym w:font="Wingdings" w:char="00E0"/>
      </w:r>
      <w:r w:rsidRPr="00A77F8D">
        <w:rPr>
          <w:bCs/>
        </w:rPr>
        <w:t xml:space="preserve"> karakter tunggal diberi nilai 0, yang lainnya 1</w:t>
      </w:r>
    </w:p>
    <w:p w:rsidR="00A77F8D" w:rsidRDefault="00A77F8D" w:rsidP="00800901">
      <w:pPr>
        <w:numPr>
          <w:ilvl w:val="1"/>
          <w:numId w:val="16"/>
        </w:numPr>
        <w:spacing w:after="0"/>
        <w:rPr>
          <w:bCs/>
        </w:rPr>
      </w:pPr>
      <w:r w:rsidRPr="00A77F8D">
        <w:rPr>
          <w:bCs/>
        </w:rPr>
        <w:t xml:space="preserve">Kedua-duanya karakter gabungan </w:t>
      </w:r>
      <w:r w:rsidRPr="00A77F8D">
        <w:rPr>
          <w:bCs/>
        </w:rPr>
        <w:sym w:font="Wingdings" w:char="00E0"/>
      </w:r>
      <w:r w:rsidRPr="00A77F8D">
        <w:rPr>
          <w:bCs/>
        </w:rPr>
        <w:t xml:space="preserve"> jumlah urutan alphabet (gabungan) yang lebih rendah diberi nilai 0, yang lainnya 1</w:t>
      </w:r>
    </w:p>
    <w:p w:rsidR="00464E5E" w:rsidRPr="00A77F8D" w:rsidRDefault="00464E5E" w:rsidP="00800901">
      <w:pPr>
        <w:numPr>
          <w:ilvl w:val="0"/>
          <w:numId w:val="16"/>
        </w:numPr>
        <w:tabs>
          <w:tab w:val="clear" w:pos="720"/>
          <w:tab w:val="num" w:pos="360"/>
        </w:tabs>
        <w:spacing w:after="0"/>
        <w:ind w:left="360"/>
        <w:rPr>
          <w:bCs/>
        </w:rPr>
      </w:pPr>
      <w:r w:rsidRPr="00A77F8D">
        <w:rPr>
          <w:bCs/>
        </w:rPr>
        <w:t>Bentuk pohon biner (pohon Huffman) dengan langkah-langkah berikut:</w:t>
      </w:r>
    </w:p>
    <w:p w:rsidR="00464E5E" w:rsidRPr="00A77F8D" w:rsidRDefault="00464E5E" w:rsidP="00800901">
      <w:pPr>
        <w:numPr>
          <w:ilvl w:val="0"/>
          <w:numId w:val="17"/>
        </w:numPr>
        <w:spacing w:after="0"/>
        <w:rPr>
          <w:bCs/>
        </w:rPr>
      </w:pPr>
      <w:r w:rsidRPr="00A77F8D">
        <w:rPr>
          <w:bCs/>
        </w:rPr>
        <w:t xml:space="preserve">Pilih dua simbol dengan peluang paling kecil </w:t>
      </w:r>
    </w:p>
    <w:p w:rsidR="00464E5E" w:rsidRPr="00A77F8D" w:rsidRDefault="00464E5E" w:rsidP="00800901">
      <w:pPr>
        <w:numPr>
          <w:ilvl w:val="0"/>
          <w:numId w:val="17"/>
        </w:numPr>
        <w:spacing w:after="0"/>
        <w:rPr>
          <w:bCs/>
        </w:rPr>
      </w:pPr>
      <w:r w:rsidRPr="00A77F8D">
        <w:rPr>
          <w:bCs/>
        </w:rPr>
        <w:t xml:space="preserve">Kombinasikan kedua simbol tersebut sehingga diperoleh karakter baru </w:t>
      </w:r>
    </w:p>
    <w:p w:rsidR="00464E5E" w:rsidRPr="00A77F8D" w:rsidRDefault="00464E5E" w:rsidP="00800901">
      <w:pPr>
        <w:numPr>
          <w:ilvl w:val="0"/>
          <w:numId w:val="17"/>
        </w:numPr>
        <w:spacing w:after="0"/>
        <w:rPr>
          <w:bCs/>
        </w:rPr>
      </w:pPr>
      <w:r w:rsidRPr="00A77F8D">
        <w:rPr>
          <w:bCs/>
        </w:rPr>
        <w:t>Pilih simbol lain kemudian kombinasikan dengan karakter baru yg dihasilkan pada point b</w:t>
      </w:r>
    </w:p>
    <w:p w:rsidR="00A77F8D" w:rsidRDefault="00A77F8D" w:rsidP="00800901">
      <w:pPr>
        <w:numPr>
          <w:ilvl w:val="0"/>
          <w:numId w:val="17"/>
        </w:numPr>
        <w:spacing w:after="0"/>
        <w:rPr>
          <w:bCs/>
        </w:rPr>
      </w:pPr>
      <w:r w:rsidRPr="00A77F8D">
        <w:rPr>
          <w:bCs/>
        </w:rPr>
        <w:t>Iterasi poin c sehingga seluruh simbol telah dipilih</w:t>
      </w:r>
    </w:p>
    <w:p w:rsidR="009B3D0C" w:rsidRPr="0096488D" w:rsidRDefault="009B3D0C" w:rsidP="009B3D0C">
      <w:pPr>
        <w:spacing w:after="0"/>
        <w:ind w:left="360"/>
        <w:rPr>
          <w:bCs/>
        </w:rPr>
      </w:pPr>
    </w:p>
    <w:p w:rsidR="001F5D41" w:rsidRPr="001F5D41" w:rsidRDefault="001F5D41" w:rsidP="001F5D41">
      <w:pPr>
        <w:spacing w:after="0"/>
        <w:rPr>
          <w:b/>
        </w:rPr>
      </w:pPr>
      <w:r>
        <w:rPr>
          <w:b/>
        </w:rPr>
        <w:t>Contoh</w:t>
      </w:r>
    </w:p>
    <w:p w:rsidR="001F5D41" w:rsidRPr="001F5D41" w:rsidRDefault="001F5D41" w:rsidP="001F5D41">
      <w:pPr>
        <w:spacing w:after="0"/>
      </w:pPr>
      <w:r w:rsidRPr="001F5D41">
        <w:t xml:space="preserve">Tentukan Kode Huffman untuk </w:t>
      </w:r>
      <w:r w:rsidRPr="001F5D41">
        <w:rPr>
          <w:b/>
          <w:bCs/>
        </w:rPr>
        <w:t>TELKOMSEL</w:t>
      </w:r>
    </w:p>
    <w:p w:rsidR="001F5D41" w:rsidRPr="001F5D41" w:rsidRDefault="001F5D41" w:rsidP="001F5D41">
      <w:pPr>
        <w:spacing w:after="0"/>
        <w:rPr>
          <w:b/>
        </w:rPr>
      </w:pPr>
      <w:r w:rsidRPr="001F5D41">
        <w:rPr>
          <w:b/>
        </w:rPr>
        <w:t xml:space="preserve">Solusi </w:t>
      </w:r>
    </w:p>
    <w:p w:rsidR="003C6BB3" w:rsidRDefault="001F5D41" w:rsidP="001F5D41">
      <w:pPr>
        <w:spacing w:after="0"/>
      </w:pPr>
      <w:r w:rsidRPr="001F5D41">
        <w:t>Kekerapan</w:t>
      </w:r>
    </w:p>
    <w:tbl>
      <w:tblPr>
        <w:tblW w:w="2302" w:type="dxa"/>
        <w:tblCellMar>
          <w:left w:w="0" w:type="dxa"/>
          <w:right w:w="0" w:type="dxa"/>
        </w:tblCellMar>
        <w:tblLook w:val="04A0"/>
      </w:tblPr>
      <w:tblGrid>
        <w:gridCol w:w="973"/>
        <w:gridCol w:w="1329"/>
      </w:tblGrid>
      <w:tr w:rsidR="001F5D41" w:rsidRPr="001F5D41" w:rsidTr="001F5D41">
        <w:trPr>
          <w:trHeight w:val="158"/>
        </w:trPr>
        <w:tc>
          <w:tcPr>
            <w:tcW w:w="973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B74F8B" w:rsidRPr="001F5D41" w:rsidRDefault="001F5D41" w:rsidP="001F5D41">
            <w:pPr>
              <w:spacing w:after="0"/>
            </w:pPr>
            <w:r w:rsidRPr="001F5D41">
              <w:rPr>
                <w:b/>
                <w:bCs/>
              </w:rPr>
              <w:t xml:space="preserve">Huruf </w:t>
            </w:r>
          </w:p>
        </w:tc>
        <w:tc>
          <w:tcPr>
            <w:tcW w:w="1329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B74F8B" w:rsidRPr="001F5D41" w:rsidRDefault="00B74F8B" w:rsidP="001F5D41">
            <w:pPr>
              <w:spacing w:after="0"/>
            </w:pPr>
            <w:r w:rsidRPr="00B74F8B">
              <w:rPr>
                <w:b/>
                <w:bCs/>
                <w:noProof/>
              </w:rPr>
              <w:pict>
                <v:roundrect id="_x0000_s1059" style="position:absolute;left:0;text-align:left;margin-left:90.95pt;margin-top:-2.85pt;width:273pt;height:279.85pt;z-index:251707392;mso-position-horizontal-relative:text;mso-position-vertical-relative:text" arcsize="5064f">
                  <v:textbox style="mso-next-textbox:#_x0000_s1059">
                    <w:txbxContent>
                      <w:p w:rsidR="001F5D41" w:rsidRDefault="001F5D41">
                        <w:r w:rsidRPr="001F5D41">
                          <w:rPr>
                            <w:noProof/>
                          </w:rPr>
                          <w:drawing>
                            <wp:inline distT="0" distB="0" distL="0" distR="0">
                              <wp:extent cx="2159607" cy="3204376"/>
                              <wp:effectExtent l="19050" t="0" r="0" b="0"/>
                              <wp:docPr id="13" name="Object 1"/>
                              <wp:cNvGraphicFramePr/>
                              <a:graphic xmlns:a="http://schemas.openxmlformats.org/drawingml/2006/main">
                                <a:graphicData uri="http://schemas.openxmlformats.org/drawingml/2006/lockedCanvas">
                                  <lc:lockedCanvas xmlns:lc="http://schemas.openxmlformats.org/drawingml/2006/lockedCanvas">
                                    <a:nvGrpSpPr>
                                      <a:cNvPr id="0" name=""/>
                                      <a:cNvGrpSpPr/>
                                    </a:nvGrpSpPr>
                                    <a:grpSpPr>
                                      <a:xfrm>
                                        <a:off x="0" y="0"/>
                                        <a:ext cx="5605414" cy="6500858"/>
                                        <a:chOff x="1895544" y="142852"/>
                                        <a:chExt cx="5605414" cy="6500858"/>
                                      </a:xfrm>
                                    </a:grpSpPr>
                                    <a:sp>
                                      <a:nvSpPr>
                                        <a:cNvPr id="5" name="Oval 4"/>
                                        <a:cNvSpPr/>
                                      </a:nvSpPr>
                                      <a:spPr>
                                        <a:xfrm>
                                          <a:off x="5921915" y="6143644"/>
                                          <a:ext cx="500066" cy="500066"/>
                                        </a:xfrm>
                                        <a:prstGeom prst="ellipse">
                                          <a:avLst/>
                                        </a:prstGeom>
                                      </a:spPr>
                                      <a:txSp>
                                        <a:txBody>
                                          <a:bodyPr rtlCol="0" anchor="ctr"/>
                                          <a:lstStyle>
                                            <a:defPPr>
                                              <a:defRPr lang="id-ID"/>
                                            </a:defPPr>
                                            <a:lvl1pPr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1pPr>
                                            <a:lvl2pPr marL="4572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2pPr>
                                            <a:lvl3pPr marL="9144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3pPr>
                                            <a:lvl4pPr marL="13716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4pPr>
                                            <a:lvl5pPr marL="18288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5pPr>
                                            <a:lvl6pPr marL="22860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6pPr>
                                            <a:lvl7pPr marL="27432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7pPr>
                                            <a:lvl8pPr marL="32004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8pPr>
                                            <a:lvl9pPr marL="36576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9pPr>
                                          </a:lstStyle>
                                          <a:p>
                                            <a:pPr algn="ctr"/>
                                            <a:r>
                                              <a:rPr lang="en-US" b="1" dirty="0" smtClean="0"/>
                                              <a:t>K</a:t>
                                            </a:r>
                                            <a:endParaRPr lang="en-US" b="1" dirty="0"/>
                                          </a:p>
                                        </a:txBody>
                                        <a:useSpRect/>
                                      </a:txSp>
                                      <a:style>
                                        <a:lnRef idx="2">
                                          <a:schemeClr val="accent6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accent6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a:style>
                                    </a:sp>
                                    <a:sp>
                                      <a:nvSpPr>
                                        <a:cNvPr id="6" name="Oval 5"/>
                                        <a:cNvSpPr/>
                                      </a:nvSpPr>
                                      <a:spPr>
                                        <a:xfrm>
                                          <a:off x="7000892" y="6127019"/>
                                          <a:ext cx="500066" cy="500066"/>
                                        </a:xfrm>
                                        <a:prstGeom prst="ellipse">
                                          <a:avLst/>
                                        </a:prstGeom>
                                      </a:spPr>
                                      <a:txSp>
                                        <a:txBody>
                                          <a:bodyPr rtlCol="0" anchor="ctr"/>
                                          <a:lstStyle>
                                            <a:defPPr>
                                              <a:defRPr lang="id-ID"/>
                                            </a:defPPr>
                                            <a:lvl1pPr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1pPr>
                                            <a:lvl2pPr marL="4572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2pPr>
                                            <a:lvl3pPr marL="9144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3pPr>
                                            <a:lvl4pPr marL="13716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4pPr>
                                            <a:lvl5pPr marL="18288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5pPr>
                                            <a:lvl6pPr marL="22860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6pPr>
                                            <a:lvl7pPr marL="27432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7pPr>
                                            <a:lvl8pPr marL="32004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8pPr>
                                            <a:lvl9pPr marL="36576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9pPr>
                                          </a:lstStyle>
                                          <a:p>
                                            <a:pPr algn="ctr"/>
                                            <a:r>
                                              <a:rPr lang="en-US" b="1" dirty="0" smtClean="0"/>
                                              <a:t>M</a:t>
                                            </a:r>
                                            <a:endParaRPr lang="en-US" b="1" dirty="0"/>
                                          </a:p>
                                        </a:txBody>
                                        <a:useSpRect/>
                                      </a:txSp>
                                      <a:style>
                                        <a:lnRef idx="2">
                                          <a:schemeClr val="accent6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accent6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a:style>
                                    </a:sp>
                                    <a:sp>
                                      <a:nvSpPr>
                                        <a:cNvPr id="17" name="Oval 16"/>
                                        <a:cNvSpPr/>
                                      </a:nvSpPr>
                                      <a:spPr>
                                        <a:xfrm>
                                          <a:off x="6091292" y="5143512"/>
                                          <a:ext cx="857256" cy="500066"/>
                                        </a:xfrm>
                                        <a:prstGeom prst="ellipse">
                                          <a:avLst/>
                                        </a:prstGeom>
                                      </a:spPr>
                                      <a:txSp>
                                        <a:txBody>
                                          <a:bodyPr rtlCol="0" anchor="ctr"/>
                                          <a:lstStyle>
                                            <a:defPPr>
                                              <a:defRPr lang="id-ID"/>
                                            </a:defPPr>
                                            <a:lvl1pPr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1pPr>
                                            <a:lvl2pPr marL="4572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2pPr>
                                            <a:lvl3pPr marL="9144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3pPr>
                                            <a:lvl4pPr marL="13716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4pPr>
                                            <a:lvl5pPr marL="18288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5pPr>
                                            <a:lvl6pPr marL="22860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6pPr>
                                            <a:lvl7pPr marL="27432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7pPr>
                                            <a:lvl8pPr marL="32004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8pPr>
                                            <a:lvl9pPr marL="36576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9pPr>
                                          </a:lstStyle>
                                          <a:p>
                                            <a:pPr algn="ctr"/>
                                            <a:r>
                                              <a:rPr lang="en-US" b="1" dirty="0" smtClean="0"/>
                                              <a:t>KM</a:t>
                                            </a:r>
                                            <a:endParaRPr lang="en-US" b="1" dirty="0"/>
                                          </a:p>
                                        </a:txBody>
                                        <a:useSpRect/>
                                      </a:txSp>
                                      <a:style>
                                        <a:lnRef idx="2">
                                          <a:schemeClr val="accent6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accent6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a:style>
                                    </a:sp>
                                    <a:sp>
                                      <a:nvSpPr>
                                        <a:cNvPr id="18" name="Oval 17"/>
                                        <a:cNvSpPr/>
                                      </a:nvSpPr>
                                      <a:spPr>
                                        <a:xfrm>
                                          <a:off x="5091160" y="5143512"/>
                                          <a:ext cx="500066" cy="500066"/>
                                        </a:xfrm>
                                        <a:prstGeom prst="ellipse">
                                          <a:avLst/>
                                        </a:prstGeom>
                                      </a:spPr>
                                      <a:txSp>
                                        <a:txBody>
                                          <a:bodyPr rtlCol="0" anchor="ctr"/>
                                          <a:lstStyle>
                                            <a:defPPr>
                                              <a:defRPr lang="id-ID"/>
                                            </a:defPPr>
                                            <a:lvl1pPr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1pPr>
                                            <a:lvl2pPr marL="4572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2pPr>
                                            <a:lvl3pPr marL="9144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3pPr>
                                            <a:lvl4pPr marL="13716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4pPr>
                                            <a:lvl5pPr marL="18288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5pPr>
                                            <a:lvl6pPr marL="22860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6pPr>
                                            <a:lvl7pPr marL="27432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7pPr>
                                            <a:lvl8pPr marL="32004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8pPr>
                                            <a:lvl9pPr marL="36576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9pPr>
                                          </a:lstStyle>
                                          <a:p>
                                            <a:pPr algn="ctr"/>
                                            <a:r>
                                              <a:rPr lang="en-US" b="1" dirty="0" smtClean="0"/>
                                              <a:t>O</a:t>
                                            </a:r>
                                            <a:endParaRPr lang="en-US" b="1" dirty="0"/>
                                          </a:p>
                                        </a:txBody>
                                        <a:useSpRect/>
                                      </a:txSp>
                                      <a:style>
                                        <a:lnRef idx="2">
                                          <a:schemeClr val="accent6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accent6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a:style>
                                    </a:sp>
                                    <a:sp>
                                      <a:nvSpPr>
                                        <a:cNvPr id="19" name="Half Frame 18"/>
                                        <a:cNvSpPr/>
                                      </a:nvSpPr>
                                      <a:spPr>
                                        <a:xfrm rot="2643494">
                                          <a:off x="6366985" y="5782445"/>
                                          <a:ext cx="662784" cy="650959"/>
                                        </a:xfrm>
                                        <a:prstGeom prst="halfFrame">
                                          <a:avLst>
                                            <a:gd name="adj1" fmla="val 0"/>
                                            <a:gd name="adj2" fmla="val 0"/>
                                          </a:avLst>
                                        </a:prstGeom>
                                      </a:spPr>
                                      <a:txSp>
                                        <a:txBody>
                                          <a:bodyPr rtlCol="0" anchor="ctr"/>
                                          <a:lstStyle>
                                            <a:defPPr>
                                              <a:defRPr lang="id-ID"/>
                                            </a:defPPr>
                                            <a:lvl1pPr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1pPr>
                                            <a:lvl2pPr marL="4572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2pPr>
                                            <a:lvl3pPr marL="9144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3pPr>
                                            <a:lvl4pPr marL="13716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4pPr>
                                            <a:lvl5pPr marL="18288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5pPr>
                                            <a:lvl6pPr marL="22860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6pPr>
                                            <a:lvl7pPr marL="27432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7pPr>
                                            <a:lvl8pPr marL="32004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8pPr>
                                            <a:lvl9pPr marL="36576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9pPr>
                                          </a:lstStyle>
                                          <a:p>
                                            <a:pPr algn="ctr"/>
                                            <a:endParaRPr lang="en-US">
                                              <a:solidFill>
                                                <a:schemeClr val="tx1"/>
                                              </a:solidFill>
                                            </a:endParaRPr>
                                          </a:p>
                                        </a:txBody>
                                        <a:useSpRect/>
                                      </a:txSp>
                                      <a:style>
                                        <a:lnRef idx="2">
                                          <a:schemeClr val="accent1">
                                            <a:shade val="50000"/>
                                          </a:schemeClr>
                                        </a:lnRef>
                                        <a:fillRef idx="1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lt1"/>
                                        </a:fontRef>
                                      </a:style>
                                    </a:sp>
                                    <a:sp>
                                      <a:nvSpPr>
                                        <a:cNvPr id="20" name="Half Frame 19"/>
                                        <a:cNvSpPr/>
                                      </a:nvSpPr>
                                      <a:spPr>
                                        <a:xfrm rot="2643494">
                                          <a:off x="5581442" y="4782315"/>
                                          <a:ext cx="662784" cy="650959"/>
                                        </a:xfrm>
                                        <a:prstGeom prst="halfFrame">
                                          <a:avLst>
                                            <a:gd name="adj1" fmla="val 0"/>
                                            <a:gd name="adj2" fmla="val 0"/>
                                          </a:avLst>
                                        </a:prstGeom>
                                      </a:spPr>
                                      <a:txSp>
                                        <a:txBody>
                                          <a:bodyPr rtlCol="0" anchor="ctr"/>
                                          <a:lstStyle>
                                            <a:defPPr>
                                              <a:defRPr lang="id-ID"/>
                                            </a:defPPr>
                                            <a:lvl1pPr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1pPr>
                                            <a:lvl2pPr marL="4572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2pPr>
                                            <a:lvl3pPr marL="9144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3pPr>
                                            <a:lvl4pPr marL="13716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4pPr>
                                            <a:lvl5pPr marL="18288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5pPr>
                                            <a:lvl6pPr marL="22860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6pPr>
                                            <a:lvl7pPr marL="27432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7pPr>
                                            <a:lvl8pPr marL="32004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8pPr>
                                            <a:lvl9pPr marL="36576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9pPr>
                                          </a:lstStyle>
                                          <a:p>
                                            <a:pPr algn="ctr"/>
                                            <a:endParaRPr lang="en-US">
                                              <a:solidFill>
                                                <a:schemeClr val="tx1"/>
                                              </a:solidFill>
                                            </a:endParaRPr>
                                          </a:p>
                                        </a:txBody>
                                        <a:useSpRect/>
                                      </a:txSp>
                                      <a:style>
                                        <a:lnRef idx="2">
                                          <a:schemeClr val="accent1">
                                            <a:shade val="50000"/>
                                          </a:schemeClr>
                                        </a:lnRef>
                                        <a:fillRef idx="1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lt1"/>
                                        </a:fontRef>
                                      </a:style>
                                    </a:sp>
                                    <a:sp>
                                      <a:nvSpPr>
                                        <a:cNvPr id="21" name="Oval 20"/>
                                        <a:cNvSpPr/>
                                      </a:nvSpPr>
                                      <a:spPr>
                                        <a:xfrm>
                                          <a:off x="5305474" y="4143380"/>
                                          <a:ext cx="1000132" cy="500066"/>
                                        </a:xfrm>
                                        <a:prstGeom prst="ellipse">
                                          <a:avLst/>
                                        </a:prstGeom>
                                      </a:spPr>
                                      <a:txSp>
                                        <a:txBody>
                                          <a:bodyPr rtlCol="0" anchor="ctr"/>
                                          <a:lstStyle>
                                            <a:defPPr>
                                              <a:defRPr lang="id-ID"/>
                                            </a:defPPr>
                                            <a:lvl1pPr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1pPr>
                                            <a:lvl2pPr marL="4572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2pPr>
                                            <a:lvl3pPr marL="9144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3pPr>
                                            <a:lvl4pPr marL="13716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4pPr>
                                            <a:lvl5pPr marL="18288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5pPr>
                                            <a:lvl6pPr marL="22860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6pPr>
                                            <a:lvl7pPr marL="27432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7pPr>
                                            <a:lvl8pPr marL="32004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8pPr>
                                            <a:lvl9pPr marL="36576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9pPr>
                                          </a:lstStyle>
                                          <a:p>
                                            <a:pPr algn="ctr"/>
                                            <a:r>
                                              <a:rPr lang="en-US" b="1" dirty="0" smtClean="0"/>
                                              <a:t>OKM</a:t>
                                            </a:r>
                                            <a:endParaRPr lang="en-US" b="1" dirty="0"/>
                                          </a:p>
                                        </a:txBody>
                                        <a:useSpRect/>
                                      </a:txSp>
                                      <a:style>
                                        <a:lnRef idx="2">
                                          <a:schemeClr val="accent6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accent6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a:style>
                                    </a:sp>
                                    <a:sp>
                                      <a:nvSpPr>
                                        <a:cNvPr id="12" name="Oval 11"/>
                                        <a:cNvSpPr/>
                                      </a:nvSpPr>
                                      <a:spPr>
                                        <a:xfrm>
                                          <a:off x="4305342" y="4143380"/>
                                          <a:ext cx="500066" cy="500066"/>
                                        </a:xfrm>
                                        <a:prstGeom prst="ellipse">
                                          <a:avLst/>
                                        </a:prstGeom>
                                      </a:spPr>
                                      <a:txSp>
                                        <a:txBody>
                                          <a:bodyPr rtlCol="0" anchor="ctr"/>
                                          <a:lstStyle>
                                            <a:defPPr>
                                              <a:defRPr lang="id-ID"/>
                                            </a:defPPr>
                                            <a:lvl1pPr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1pPr>
                                            <a:lvl2pPr marL="4572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2pPr>
                                            <a:lvl3pPr marL="9144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3pPr>
                                            <a:lvl4pPr marL="13716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4pPr>
                                            <a:lvl5pPr marL="18288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5pPr>
                                            <a:lvl6pPr marL="22860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6pPr>
                                            <a:lvl7pPr marL="27432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7pPr>
                                            <a:lvl8pPr marL="32004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8pPr>
                                            <a:lvl9pPr marL="36576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9pPr>
                                          </a:lstStyle>
                                          <a:p>
                                            <a:pPr algn="ctr"/>
                                            <a:r>
                                              <a:rPr lang="en-US" b="1" dirty="0" smtClean="0"/>
                                              <a:t>S</a:t>
                                            </a:r>
                                            <a:endParaRPr lang="en-US" b="1" dirty="0"/>
                                          </a:p>
                                        </a:txBody>
                                        <a:useSpRect/>
                                      </a:txSp>
                                      <a:style>
                                        <a:lnRef idx="2">
                                          <a:schemeClr val="accent6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accent6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a:style>
                                    </a:sp>
                                    <a:sp>
                                      <a:nvSpPr>
                                        <a:cNvPr id="13" name="Half Frame 12"/>
                                        <a:cNvSpPr/>
                                      </a:nvSpPr>
                                      <a:spPr>
                                        <a:xfrm rot="2643494">
                                          <a:off x="4795624" y="3782180"/>
                                          <a:ext cx="662784" cy="650959"/>
                                        </a:xfrm>
                                        <a:prstGeom prst="halfFrame">
                                          <a:avLst>
                                            <a:gd name="adj1" fmla="val 0"/>
                                            <a:gd name="adj2" fmla="val 0"/>
                                          </a:avLst>
                                        </a:prstGeom>
                                      </a:spPr>
                                      <a:txSp>
                                        <a:txBody>
                                          <a:bodyPr rtlCol="0" anchor="ctr"/>
                                          <a:lstStyle>
                                            <a:defPPr>
                                              <a:defRPr lang="id-ID"/>
                                            </a:defPPr>
                                            <a:lvl1pPr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1pPr>
                                            <a:lvl2pPr marL="4572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2pPr>
                                            <a:lvl3pPr marL="9144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3pPr>
                                            <a:lvl4pPr marL="13716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4pPr>
                                            <a:lvl5pPr marL="18288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5pPr>
                                            <a:lvl6pPr marL="22860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6pPr>
                                            <a:lvl7pPr marL="27432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7pPr>
                                            <a:lvl8pPr marL="32004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8pPr>
                                            <a:lvl9pPr marL="36576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9pPr>
                                          </a:lstStyle>
                                          <a:p>
                                            <a:pPr algn="ctr"/>
                                            <a:endParaRPr lang="en-US">
                                              <a:solidFill>
                                                <a:schemeClr val="tx1"/>
                                              </a:solidFill>
                                            </a:endParaRPr>
                                          </a:p>
                                        </a:txBody>
                                        <a:useSpRect/>
                                      </a:txSp>
                                      <a:style>
                                        <a:lnRef idx="2">
                                          <a:schemeClr val="accent1">
                                            <a:shade val="50000"/>
                                          </a:schemeClr>
                                        </a:lnRef>
                                        <a:fillRef idx="1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lt1"/>
                                        </a:fontRef>
                                      </a:style>
                                    </a:sp>
                                    <a:sp>
                                      <a:nvSpPr>
                                        <a:cNvPr id="14" name="Oval 13"/>
                                        <a:cNvSpPr/>
                                      </a:nvSpPr>
                                      <a:spPr>
                                        <a:xfrm>
                                          <a:off x="4536281" y="3109998"/>
                                          <a:ext cx="1143008" cy="500066"/>
                                        </a:xfrm>
                                        <a:prstGeom prst="ellipse">
                                          <a:avLst/>
                                        </a:prstGeom>
                                      </a:spPr>
                                      <a:txSp>
                                        <a:txBody>
                                          <a:bodyPr rtlCol="0" anchor="ctr"/>
                                          <a:lstStyle>
                                            <a:defPPr>
                                              <a:defRPr lang="id-ID"/>
                                            </a:defPPr>
                                            <a:lvl1pPr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1pPr>
                                            <a:lvl2pPr marL="4572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2pPr>
                                            <a:lvl3pPr marL="9144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3pPr>
                                            <a:lvl4pPr marL="13716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4pPr>
                                            <a:lvl5pPr marL="18288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5pPr>
                                            <a:lvl6pPr marL="22860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6pPr>
                                            <a:lvl7pPr marL="27432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7pPr>
                                            <a:lvl8pPr marL="32004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8pPr>
                                            <a:lvl9pPr marL="36576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9pPr>
                                          </a:lstStyle>
                                          <a:p>
                                            <a:pPr algn="ctr"/>
                                            <a:r>
                                              <a:rPr lang="en-US" b="1" dirty="0" smtClean="0"/>
                                              <a:t>SOKM</a:t>
                                            </a:r>
                                            <a:endParaRPr lang="en-US" b="1" dirty="0"/>
                                          </a:p>
                                        </a:txBody>
                                        <a:useSpRect/>
                                      </a:txSp>
                                      <a:style>
                                        <a:lnRef idx="2">
                                          <a:schemeClr val="accent6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accent6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a:style>
                                    </a:sp>
                                    <a:sp>
                                      <a:nvSpPr>
                                        <a:cNvPr id="15" name="Oval 14"/>
                                        <a:cNvSpPr/>
                                      </a:nvSpPr>
                                      <a:spPr>
                                        <a:xfrm>
                                          <a:off x="3536149" y="3088435"/>
                                          <a:ext cx="500066" cy="500066"/>
                                        </a:xfrm>
                                        <a:prstGeom prst="ellipse">
                                          <a:avLst/>
                                        </a:prstGeom>
                                      </a:spPr>
                                      <a:txSp>
                                        <a:txBody>
                                          <a:bodyPr rtlCol="0" anchor="ctr"/>
                                          <a:lstStyle>
                                            <a:defPPr>
                                              <a:defRPr lang="id-ID"/>
                                            </a:defPPr>
                                            <a:lvl1pPr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1pPr>
                                            <a:lvl2pPr marL="4572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2pPr>
                                            <a:lvl3pPr marL="9144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3pPr>
                                            <a:lvl4pPr marL="13716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4pPr>
                                            <a:lvl5pPr marL="18288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5pPr>
                                            <a:lvl6pPr marL="22860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6pPr>
                                            <a:lvl7pPr marL="27432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7pPr>
                                            <a:lvl8pPr marL="32004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8pPr>
                                            <a:lvl9pPr marL="36576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9pPr>
                                          </a:lstStyle>
                                          <a:p>
                                            <a:pPr algn="ctr"/>
                                            <a:r>
                                              <a:rPr lang="en-US" b="1" dirty="0" smtClean="0"/>
                                              <a:t>T</a:t>
                                            </a:r>
                                            <a:endParaRPr lang="en-US" b="1" dirty="0"/>
                                          </a:p>
                                        </a:txBody>
                                        <a:useSpRect/>
                                      </a:txSp>
                                      <a:style>
                                        <a:lnRef idx="2">
                                          <a:schemeClr val="accent6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accent6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a:style>
                                    </a:sp>
                                    <a:sp>
                                      <a:nvSpPr>
                                        <a:cNvPr id="16" name="Half Frame 15"/>
                                        <a:cNvSpPr/>
                                      </a:nvSpPr>
                                      <a:spPr>
                                        <a:xfrm rot="2643494">
                                          <a:off x="4009807" y="2782049"/>
                                          <a:ext cx="662784" cy="650959"/>
                                        </a:xfrm>
                                        <a:prstGeom prst="halfFrame">
                                          <a:avLst>
                                            <a:gd name="adj1" fmla="val 0"/>
                                            <a:gd name="adj2" fmla="val 0"/>
                                          </a:avLst>
                                        </a:prstGeom>
                                      </a:spPr>
                                      <a:txSp>
                                        <a:txBody>
                                          <a:bodyPr rtlCol="0" anchor="ctr"/>
                                          <a:lstStyle>
                                            <a:defPPr>
                                              <a:defRPr lang="id-ID"/>
                                            </a:defPPr>
                                            <a:lvl1pPr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1pPr>
                                            <a:lvl2pPr marL="4572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2pPr>
                                            <a:lvl3pPr marL="9144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3pPr>
                                            <a:lvl4pPr marL="13716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4pPr>
                                            <a:lvl5pPr marL="18288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5pPr>
                                            <a:lvl6pPr marL="22860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6pPr>
                                            <a:lvl7pPr marL="27432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7pPr>
                                            <a:lvl8pPr marL="32004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8pPr>
                                            <a:lvl9pPr marL="36576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9pPr>
                                          </a:lstStyle>
                                          <a:p>
                                            <a:pPr algn="ctr"/>
                                            <a:endParaRPr lang="en-US">
                                              <a:solidFill>
                                                <a:schemeClr val="tx1"/>
                                              </a:solidFill>
                                            </a:endParaRPr>
                                          </a:p>
                                        </a:txBody>
                                        <a:useSpRect/>
                                      </a:txSp>
                                      <a:style>
                                        <a:lnRef idx="2">
                                          <a:schemeClr val="accent1">
                                            <a:shade val="50000"/>
                                          </a:schemeClr>
                                        </a:lnRef>
                                        <a:fillRef idx="1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lt1"/>
                                        </a:fontRef>
                                      </a:style>
                                    </a:sp>
                                    <a:sp>
                                      <a:nvSpPr>
                                        <a:cNvPr id="22" name="Oval 21"/>
                                        <a:cNvSpPr/>
                                      </a:nvSpPr>
                                      <a:spPr>
                                        <a:xfrm>
                                          <a:off x="3662400" y="2088303"/>
                                          <a:ext cx="1269259" cy="500066"/>
                                        </a:xfrm>
                                        <a:prstGeom prst="ellipse">
                                          <a:avLst/>
                                        </a:prstGeom>
                                      </a:spPr>
                                      <a:txSp>
                                        <a:txBody>
                                          <a:bodyPr rtlCol="0" anchor="ctr"/>
                                          <a:lstStyle>
                                            <a:defPPr>
                                              <a:defRPr lang="id-ID"/>
                                            </a:defPPr>
                                            <a:lvl1pPr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1pPr>
                                            <a:lvl2pPr marL="4572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2pPr>
                                            <a:lvl3pPr marL="9144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3pPr>
                                            <a:lvl4pPr marL="13716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4pPr>
                                            <a:lvl5pPr marL="18288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5pPr>
                                            <a:lvl6pPr marL="22860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6pPr>
                                            <a:lvl7pPr marL="27432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7pPr>
                                            <a:lvl8pPr marL="32004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8pPr>
                                            <a:lvl9pPr marL="36576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9pPr>
                                          </a:lstStyle>
                                          <a:p>
                                            <a:pPr algn="ctr"/>
                                            <a:r>
                                              <a:rPr lang="en-US" b="1" dirty="0" smtClean="0"/>
                                              <a:t>TSOKM</a:t>
                                            </a:r>
                                            <a:endParaRPr lang="en-US" b="1" dirty="0"/>
                                          </a:p>
                                        </a:txBody>
                                        <a:useSpRect/>
                                      </a:txSp>
                                      <a:style>
                                        <a:lnRef idx="2">
                                          <a:schemeClr val="accent6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accent6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a:style>
                                    </a:sp>
                                    <a:sp>
                                      <a:nvSpPr>
                                        <a:cNvPr id="23" name="Oval 22"/>
                                        <a:cNvSpPr/>
                                      </a:nvSpPr>
                                      <a:spPr>
                                        <a:xfrm>
                                          <a:off x="2733706" y="2071678"/>
                                          <a:ext cx="500066" cy="500066"/>
                                        </a:xfrm>
                                        <a:prstGeom prst="ellipse">
                                          <a:avLst/>
                                        </a:prstGeom>
                                      </a:spPr>
                                      <a:txSp>
                                        <a:txBody>
                                          <a:bodyPr rtlCol="0" anchor="ctr"/>
                                          <a:lstStyle>
                                            <a:defPPr>
                                              <a:defRPr lang="id-ID"/>
                                            </a:defPPr>
                                            <a:lvl1pPr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1pPr>
                                            <a:lvl2pPr marL="4572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2pPr>
                                            <a:lvl3pPr marL="9144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3pPr>
                                            <a:lvl4pPr marL="13716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4pPr>
                                            <a:lvl5pPr marL="18288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5pPr>
                                            <a:lvl6pPr marL="22860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6pPr>
                                            <a:lvl7pPr marL="27432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7pPr>
                                            <a:lvl8pPr marL="32004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8pPr>
                                            <a:lvl9pPr marL="36576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9pPr>
                                          </a:lstStyle>
                                          <a:p>
                                            <a:pPr algn="ctr"/>
                                            <a:r>
                                              <a:rPr lang="en-US" b="1" dirty="0" smtClean="0"/>
                                              <a:t>E</a:t>
                                            </a:r>
                                            <a:endParaRPr lang="en-US" b="1" dirty="0"/>
                                          </a:p>
                                        </a:txBody>
                                        <a:useSpRect/>
                                      </a:txSp>
                                      <a:style>
                                        <a:lnRef idx="2">
                                          <a:schemeClr val="accent6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accent6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a:style>
                                    </a:sp>
                                    <a:sp>
                                      <a:nvSpPr>
                                        <a:cNvPr id="24" name="Half Frame 23"/>
                                        <a:cNvSpPr/>
                                      </a:nvSpPr>
                                      <a:spPr>
                                        <a:xfrm rot="2643494">
                                          <a:off x="3223990" y="1781918"/>
                                          <a:ext cx="662784" cy="650959"/>
                                        </a:xfrm>
                                        <a:prstGeom prst="halfFrame">
                                          <a:avLst>
                                            <a:gd name="adj1" fmla="val 0"/>
                                            <a:gd name="adj2" fmla="val 0"/>
                                          </a:avLst>
                                        </a:prstGeom>
                                      </a:spPr>
                                      <a:txSp>
                                        <a:txBody>
                                          <a:bodyPr rtlCol="0" anchor="ctr"/>
                                          <a:lstStyle>
                                            <a:defPPr>
                                              <a:defRPr lang="id-ID"/>
                                            </a:defPPr>
                                            <a:lvl1pPr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1pPr>
                                            <a:lvl2pPr marL="4572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2pPr>
                                            <a:lvl3pPr marL="9144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3pPr>
                                            <a:lvl4pPr marL="13716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4pPr>
                                            <a:lvl5pPr marL="18288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5pPr>
                                            <a:lvl6pPr marL="22860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6pPr>
                                            <a:lvl7pPr marL="27432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7pPr>
                                            <a:lvl8pPr marL="32004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8pPr>
                                            <a:lvl9pPr marL="36576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9pPr>
                                          </a:lstStyle>
                                          <a:p>
                                            <a:pPr algn="ctr"/>
                                            <a:endParaRPr lang="en-US">
                                              <a:solidFill>
                                                <a:schemeClr val="tx1"/>
                                              </a:solidFill>
                                            </a:endParaRPr>
                                          </a:p>
                                        </a:txBody>
                                        <a:useSpRect/>
                                      </a:txSp>
                                      <a:style>
                                        <a:lnRef idx="2">
                                          <a:schemeClr val="accent1">
                                            <a:shade val="50000"/>
                                          </a:schemeClr>
                                        </a:lnRef>
                                        <a:fillRef idx="1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lt1"/>
                                        </a:fontRef>
                                      </a:style>
                                    </a:sp>
                                    <a:sp>
                                      <a:nvSpPr>
                                        <a:cNvPr id="25" name="Oval 24"/>
                                        <a:cNvSpPr/>
                                      </a:nvSpPr>
                                      <a:spPr>
                                        <a:xfrm>
                                          <a:off x="2733706" y="1126359"/>
                                          <a:ext cx="1533448" cy="500066"/>
                                        </a:xfrm>
                                        <a:prstGeom prst="ellipse">
                                          <a:avLst/>
                                        </a:prstGeom>
                                      </a:spPr>
                                      <a:txSp>
                                        <a:txBody>
                                          <a:bodyPr rtlCol="0" anchor="ctr"/>
                                          <a:lstStyle>
                                            <a:defPPr>
                                              <a:defRPr lang="id-ID"/>
                                            </a:defPPr>
                                            <a:lvl1pPr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1pPr>
                                            <a:lvl2pPr marL="4572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2pPr>
                                            <a:lvl3pPr marL="9144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3pPr>
                                            <a:lvl4pPr marL="13716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4pPr>
                                            <a:lvl5pPr marL="18288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5pPr>
                                            <a:lvl6pPr marL="22860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6pPr>
                                            <a:lvl7pPr marL="27432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7pPr>
                                            <a:lvl8pPr marL="32004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8pPr>
                                            <a:lvl9pPr marL="36576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9pPr>
                                          </a:lstStyle>
                                          <a:p>
                                            <a:pPr algn="ctr"/>
                                            <a:r>
                                              <a:rPr lang="en-US" b="1" dirty="0" smtClean="0"/>
                                              <a:t>ETSOKM</a:t>
                                            </a:r>
                                            <a:endParaRPr lang="en-US" b="1" dirty="0"/>
                                          </a:p>
                                        </a:txBody>
                                        <a:useSpRect/>
                                      </a:txSp>
                                      <a:style>
                                        <a:lnRef idx="2">
                                          <a:schemeClr val="accent6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accent6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a:style>
                                    </a:sp>
                                    <a:sp>
                                      <a:nvSpPr>
                                        <a:cNvPr id="26" name="Oval 25"/>
                                        <a:cNvSpPr/>
                                      </a:nvSpPr>
                                      <a:spPr>
                                        <a:xfrm>
                                          <a:off x="1947888" y="1142984"/>
                                          <a:ext cx="500066" cy="500066"/>
                                        </a:xfrm>
                                        <a:prstGeom prst="ellipse">
                                          <a:avLst/>
                                        </a:prstGeom>
                                      </a:spPr>
                                      <a:txSp>
                                        <a:txBody>
                                          <a:bodyPr rtlCol="0" anchor="ctr"/>
                                          <a:lstStyle>
                                            <a:defPPr>
                                              <a:defRPr lang="id-ID"/>
                                            </a:defPPr>
                                            <a:lvl1pPr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1pPr>
                                            <a:lvl2pPr marL="4572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2pPr>
                                            <a:lvl3pPr marL="9144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3pPr>
                                            <a:lvl4pPr marL="13716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4pPr>
                                            <a:lvl5pPr marL="18288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5pPr>
                                            <a:lvl6pPr marL="22860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6pPr>
                                            <a:lvl7pPr marL="27432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7pPr>
                                            <a:lvl8pPr marL="32004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8pPr>
                                            <a:lvl9pPr marL="36576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9pPr>
                                          </a:lstStyle>
                                          <a:p>
                                            <a:pPr algn="ctr"/>
                                            <a:r>
                                              <a:rPr lang="en-US" b="1" dirty="0" smtClean="0"/>
                                              <a:t>L</a:t>
                                            </a:r>
                                            <a:endParaRPr lang="en-US" b="1" dirty="0"/>
                                          </a:p>
                                        </a:txBody>
                                        <a:useSpRect/>
                                      </a:txSp>
                                      <a:style>
                                        <a:lnRef idx="2">
                                          <a:schemeClr val="accent6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accent6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a:style>
                                    </a:sp>
                                    <a:sp>
                                      <a:nvSpPr>
                                        <a:cNvPr id="27" name="Half Frame 26"/>
                                        <a:cNvSpPr/>
                                      </a:nvSpPr>
                                      <a:spPr>
                                        <a:xfrm rot="2643494">
                                          <a:off x="2438171" y="781785"/>
                                          <a:ext cx="662784" cy="650959"/>
                                        </a:xfrm>
                                        <a:prstGeom prst="halfFrame">
                                          <a:avLst>
                                            <a:gd name="adj1" fmla="val 0"/>
                                            <a:gd name="adj2" fmla="val 0"/>
                                          </a:avLst>
                                        </a:prstGeom>
                                      </a:spPr>
                                      <a:txSp>
                                        <a:txBody>
                                          <a:bodyPr rtlCol="0" anchor="ctr"/>
                                          <a:lstStyle>
                                            <a:defPPr>
                                              <a:defRPr lang="id-ID"/>
                                            </a:defPPr>
                                            <a:lvl1pPr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1pPr>
                                            <a:lvl2pPr marL="4572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2pPr>
                                            <a:lvl3pPr marL="9144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3pPr>
                                            <a:lvl4pPr marL="13716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4pPr>
                                            <a:lvl5pPr marL="18288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5pPr>
                                            <a:lvl6pPr marL="22860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6pPr>
                                            <a:lvl7pPr marL="27432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7pPr>
                                            <a:lvl8pPr marL="32004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8pPr>
                                            <a:lvl9pPr marL="36576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lt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9pPr>
                                          </a:lstStyle>
                                          <a:p>
                                            <a:pPr algn="ctr"/>
                                            <a:endParaRPr lang="en-US">
                                              <a:solidFill>
                                                <a:schemeClr val="tx1"/>
                                              </a:solidFill>
                                            </a:endParaRPr>
                                          </a:p>
                                        </a:txBody>
                                        <a:useSpRect/>
                                      </a:txSp>
                                      <a:style>
                                        <a:lnRef idx="2">
                                          <a:schemeClr val="accent1">
                                            <a:shade val="50000"/>
                                          </a:schemeClr>
                                        </a:lnRef>
                                        <a:fillRef idx="1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lt1"/>
                                        </a:fontRef>
                                      </a:style>
                                    </a:sp>
                                    <a:sp>
                                      <a:nvSpPr>
                                        <a:cNvPr id="28" name="Oval 27"/>
                                        <a:cNvSpPr/>
                                      </a:nvSpPr>
                                      <a:spPr>
                                        <a:xfrm>
                                          <a:off x="1895544" y="142852"/>
                                          <a:ext cx="1676324" cy="500066"/>
                                        </a:xfrm>
                                        <a:prstGeom prst="ellipse">
                                          <a:avLst/>
                                        </a:prstGeom>
                                      </a:spPr>
                                      <a:txSp>
                                        <a:txBody>
                                          <a:bodyPr rtlCol="0" anchor="ctr"/>
                                          <a:lstStyle>
                                            <a:defPPr>
                                              <a:defRPr lang="id-ID"/>
                                            </a:defPPr>
                                            <a:lvl1pPr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1pPr>
                                            <a:lvl2pPr marL="4572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2pPr>
                                            <a:lvl3pPr marL="9144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3pPr>
                                            <a:lvl4pPr marL="13716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4pPr>
                                            <a:lvl5pPr marL="1828800" algn="l" rtl="0" fontAlgn="base">
                                              <a:spcBef>
                                                <a:spcPct val="0"/>
                                              </a:spcBef>
                                              <a:spcAft>
                                                <a:spcPct val="0"/>
                                              </a:spcAft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5pPr>
                                            <a:lvl6pPr marL="22860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6pPr>
                                            <a:lvl7pPr marL="27432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7pPr>
                                            <a:lvl8pPr marL="32004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8pPr>
                                            <a:lvl9pPr marL="3657600" algn="l" defTabSz="914400" rtl="0" eaLnBrk="1" latinLnBrk="0" hangingPunct="1">
                                              <a:defRPr kern="1200">
                                                <a:solidFill>
                                                  <a:schemeClr val="dk1"/>
                                                </a:solidFill>
                                                <a:latin typeface="+mn-lt"/>
                                                <a:ea typeface="+mn-ea"/>
                                                <a:cs typeface="+mn-cs"/>
                                              </a:defRPr>
                                            </a:lvl9pPr>
                                          </a:lstStyle>
                                          <a:p>
                                            <a:pPr algn="ctr"/>
                                            <a:r>
                                              <a:rPr lang="en-US" b="1" dirty="0" smtClean="0"/>
                                              <a:t>LETSOKM</a:t>
                                            </a:r>
                                            <a:endParaRPr lang="en-US" b="1" dirty="0"/>
                                          </a:p>
                                        </a:txBody>
                                        <a:useSpRect/>
                                      </a:txSp>
                                      <a:style>
                                        <a:lnRef idx="2">
                                          <a:schemeClr val="accent6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accent6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a:style>
                                    </a:sp>
                                    <a:grpSp>
                                      <a:nvGrpSpPr>
                                        <a:cNvPr id="42" name="Group 41"/>
                                        <a:cNvGrpSpPr/>
                                      </a:nvGrpSpPr>
                                      <a:grpSpPr>
                                        <a:xfrm>
                                          <a:off x="5931439" y="5643578"/>
                                          <a:ext cx="1495964" cy="400110"/>
                                          <a:chOff x="5931439" y="5643578"/>
                                          <a:chExt cx="1495964" cy="400110"/>
                                        </a:xfrm>
                                      </a:grpSpPr>
                                      <a:sp>
                                        <a:nvSpPr>
                                          <a:cNvPr id="29" name="Rectangle 28"/>
                                          <a:cNvSpPr/>
                                        </a:nvSpPr>
                                        <a:spPr>
                                          <a:xfrm>
                                            <a:off x="5931439" y="5643578"/>
                                            <a:ext cx="569387" cy="40011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</a:spPr>
                                        <a:txSp>
                                          <a:txBody>
                                            <a:bodyPr wrap="square" lIns="91440" tIns="45720" rIns="91440" bIns="45720">
                                              <a:spAutoFit/>
                                            </a:bodyPr>
                                            <a:lstStyle>
                                              <a:defPPr>
                                                <a:defRPr lang="id-ID"/>
                                              </a:defPPr>
                                              <a:lvl1pPr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1pPr>
                                              <a:lvl2pPr marL="457200"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2pPr>
                                              <a:lvl3pPr marL="914400"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3pPr>
                                              <a:lvl4pPr marL="1371600"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4pPr>
                                              <a:lvl5pPr marL="1828800"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5pPr>
                                              <a:lvl6pPr marL="2286000" algn="l" defTabSz="914400" rtl="0" eaLnBrk="1" latinLnBrk="0" hangingPunct="1"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6pPr>
                                              <a:lvl7pPr marL="2743200" algn="l" defTabSz="914400" rtl="0" eaLnBrk="1" latinLnBrk="0" hangingPunct="1"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7pPr>
                                              <a:lvl8pPr marL="3200400" algn="l" defTabSz="914400" rtl="0" eaLnBrk="1" latinLnBrk="0" hangingPunct="1"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8pPr>
                                              <a:lvl9pPr marL="3657600" algn="l" defTabSz="914400" rtl="0" eaLnBrk="1" latinLnBrk="0" hangingPunct="1"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9pPr>
                                            </a:lstStyle>
                                            <a:p>
                                              <a:pPr algn="ctr"/>
                                              <a:r>
                                                <a:rPr lang="en-US" sz="2000" b="1" dirty="0" smtClean="0">
                                                  <a:ln w="24500" cmpd="dbl">
                                                    <a:solidFill>
                                                      <a:schemeClr val="accent2">
                                                        <a:shade val="85000"/>
                                                        <a:satMod val="155000"/>
                                                      </a:schemeClr>
                                                    </a:solidFill>
                                                    <a:prstDash val="solid"/>
                                                    <a:miter lim="800000"/>
                                                  </a:ln>
                                                  <a:gradFill>
                                                    <a:gsLst>
                                                      <a:gs pos="10000">
                                                        <a:schemeClr val="accent2">
                                                          <a:tint val="10000"/>
                                                          <a:satMod val="155000"/>
                                                        </a:schemeClr>
                                                      </a:gs>
                                                      <a:gs pos="60000">
                                                        <a:schemeClr val="accent2">
                                                          <a:tint val="30000"/>
                                                          <a:satMod val="155000"/>
                                                        </a:schemeClr>
                                                      </a:gs>
                                                      <a:gs pos="100000">
                                                        <a:schemeClr val="accent2">
                                                          <a:tint val="73000"/>
                                                          <a:satMod val="155000"/>
                                                        </a:schemeClr>
                                                      </a:gs>
                                                    </a:gsLst>
                                                    <a:lin ang="5400000"/>
                                                  </a:gradFill>
                                                  <a:effectLst>
                                                    <a:outerShdw blurRad="38100" dist="38100" dir="7020000" algn="tl">
                                                      <a:srgbClr val="000000">
                                                        <a:alpha val="35000"/>
                                                      </a:srgbClr>
                                                    </a:outerShdw>
                                                  </a:effectLst>
                                                </a:rPr>
                                                <a:t>0</a:t>
                                              </a:r>
                                              <a:endParaRPr lang="en-US" sz="2000" b="1" dirty="0">
                                                <a:ln w="24500" cmpd="dbl">
                                                  <a:solidFill>
                                                    <a:schemeClr val="accent2">
                                                      <a:shade val="85000"/>
                                                      <a:satMod val="155000"/>
                                                    </a:schemeClr>
                                                  </a:solidFill>
                                                  <a:prstDash val="solid"/>
                                                  <a:miter lim="800000"/>
                                                </a:ln>
                                                <a:gradFill>
                                                  <a:gsLst>
                                                    <a:gs pos="10000">
                                                      <a:schemeClr val="accent2">
                                                        <a:tint val="10000"/>
                                                        <a:satMod val="155000"/>
                                                      </a:schemeClr>
                                                    </a:gs>
                                                    <a:gs pos="60000">
                                                      <a:schemeClr val="accent2">
                                                        <a:tint val="30000"/>
                                                        <a:satMod val="155000"/>
                                                      </a:schemeClr>
                                                    </a:gs>
                                                    <a:gs pos="100000">
                                                      <a:schemeClr val="accent2">
                                                        <a:tint val="73000"/>
                                                        <a:satMod val="155000"/>
                                                      </a:schemeClr>
                                                    </a:gs>
                                                  </a:gsLst>
                                                  <a:lin ang="5400000"/>
                                                </a:gradFill>
                                                <a:effectLst>
                                                  <a:outerShdw blurRad="38100" dist="38100" dir="7020000" algn="tl">
                                                    <a:srgbClr val="000000">
                                                      <a:alpha val="35000"/>
                                                    </a:srgbClr>
                                                  </a:outerShdw>
                                                </a:effectLst>
                                              </a:endParaRPr>
                                            </a:p>
                                          </a:txBody>
                                          <a:useSpRect/>
                                        </a:txSp>
                                      </a:sp>
                                      <a:sp>
                                        <a:nvSpPr>
                                          <a:cNvPr id="30" name="Rectangle 29"/>
                                          <a:cNvSpPr/>
                                        </a:nvSpPr>
                                        <a:spPr>
                                          <a:xfrm>
                                            <a:off x="6858016" y="5643578"/>
                                            <a:ext cx="569387" cy="40011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</a:spPr>
                                        <a:txSp>
                                          <a:txBody>
                                            <a:bodyPr wrap="square" lIns="91440" tIns="45720" rIns="91440" bIns="45720">
                                              <a:spAutoFit/>
                                            </a:bodyPr>
                                            <a:lstStyle>
                                              <a:defPPr>
                                                <a:defRPr lang="id-ID"/>
                                              </a:defPPr>
                                              <a:lvl1pPr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1pPr>
                                              <a:lvl2pPr marL="457200"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2pPr>
                                              <a:lvl3pPr marL="914400"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3pPr>
                                              <a:lvl4pPr marL="1371600"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4pPr>
                                              <a:lvl5pPr marL="1828800"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5pPr>
                                              <a:lvl6pPr marL="2286000" algn="l" defTabSz="914400" rtl="0" eaLnBrk="1" latinLnBrk="0" hangingPunct="1"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6pPr>
                                              <a:lvl7pPr marL="2743200" algn="l" defTabSz="914400" rtl="0" eaLnBrk="1" latinLnBrk="0" hangingPunct="1"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7pPr>
                                              <a:lvl8pPr marL="3200400" algn="l" defTabSz="914400" rtl="0" eaLnBrk="1" latinLnBrk="0" hangingPunct="1"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8pPr>
                                              <a:lvl9pPr marL="3657600" algn="l" defTabSz="914400" rtl="0" eaLnBrk="1" latinLnBrk="0" hangingPunct="1"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9pPr>
                                            </a:lstStyle>
                                            <a:p>
                                              <a:pPr algn="ctr"/>
                                              <a:r>
                                                <a:rPr lang="en-US" sz="2000" b="1" dirty="0" smtClean="0">
                                                  <a:ln w="24500" cmpd="dbl">
                                                    <a:solidFill>
                                                      <a:schemeClr val="accent2">
                                                        <a:shade val="85000"/>
                                                        <a:satMod val="155000"/>
                                                      </a:schemeClr>
                                                    </a:solidFill>
                                                    <a:prstDash val="solid"/>
                                                    <a:miter lim="800000"/>
                                                  </a:ln>
                                                  <a:gradFill>
                                                    <a:gsLst>
                                                      <a:gs pos="10000">
                                                        <a:schemeClr val="accent2">
                                                          <a:tint val="10000"/>
                                                          <a:satMod val="155000"/>
                                                        </a:schemeClr>
                                                      </a:gs>
                                                      <a:gs pos="60000">
                                                        <a:schemeClr val="accent2">
                                                          <a:tint val="30000"/>
                                                          <a:satMod val="155000"/>
                                                        </a:schemeClr>
                                                      </a:gs>
                                                      <a:gs pos="100000">
                                                        <a:schemeClr val="accent2">
                                                          <a:tint val="73000"/>
                                                          <a:satMod val="155000"/>
                                                        </a:schemeClr>
                                                      </a:gs>
                                                    </a:gsLst>
                                                    <a:lin ang="5400000"/>
                                                  </a:gradFill>
                                                  <a:effectLst>
                                                    <a:outerShdw blurRad="38100" dist="38100" dir="7020000" algn="tl">
                                                      <a:srgbClr val="000000">
                                                        <a:alpha val="35000"/>
                                                      </a:srgbClr>
                                                    </a:outerShdw>
                                                  </a:effectLst>
                                                </a:rPr>
                                                <a:t>1</a:t>
                                              </a:r>
                                              <a:endParaRPr lang="en-US" sz="2000" b="1" dirty="0">
                                                <a:ln w="24500" cmpd="dbl">
                                                  <a:solidFill>
                                                    <a:schemeClr val="accent2">
                                                      <a:shade val="85000"/>
                                                      <a:satMod val="155000"/>
                                                    </a:schemeClr>
                                                  </a:solidFill>
                                                  <a:prstDash val="solid"/>
                                                  <a:miter lim="800000"/>
                                                </a:ln>
                                                <a:gradFill>
                                                  <a:gsLst>
                                                    <a:gs pos="10000">
                                                      <a:schemeClr val="accent2">
                                                        <a:tint val="10000"/>
                                                        <a:satMod val="155000"/>
                                                      </a:schemeClr>
                                                    </a:gs>
                                                    <a:gs pos="60000">
                                                      <a:schemeClr val="accent2">
                                                        <a:tint val="30000"/>
                                                        <a:satMod val="155000"/>
                                                      </a:schemeClr>
                                                    </a:gs>
                                                    <a:gs pos="100000">
                                                      <a:schemeClr val="accent2">
                                                        <a:tint val="73000"/>
                                                        <a:satMod val="155000"/>
                                                      </a:schemeClr>
                                                    </a:gs>
                                                  </a:gsLst>
                                                  <a:lin ang="5400000"/>
                                                </a:gradFill>
                                                <a:effectLst>
                                                  <a:outerShdw blurRad="38100" dist="38100" dir="7020000" algn="tl">
                                                    <a:srgbClr val="000000">
                                                      <a:alpha val="35000"/>
                                                    </a:srgbClr>
                                                  </a:outerShdw>
                                                </a:effectLst>
                                              </a:endParaRPr>
                                            </a:p>
                                          </a:txBody>
                                          <a:useSpRect/>
                                        </a:txSp>
                                      </a:sp>
                                    </a:grpSp>
                                    <a:grpSp>
                                      <a:nvGrpSpPr>
                                        <a:cNvPr id="43" name="Group 42"/>
                                        <a:cNvGrpSpPr/>
                                      </a:nvGrpSpPr>
                                      <a:grpSpPr>
                                        <a:xfrm>
                                          <a:off x="5143504" y="4643446"/>
                                          <a:ext cx="1495964" cy="400110"/>
                                          <a:chOff x="5217059" y="4643446"/>
                                          <a:chExt cx="1495964" cy="400110"/>
                                        </a:xfrm>
                                      </a:grpSpPr>
                                      <a:sp>
                                        <a:nvSpPr>
                                          <a:cNvPr id="31" name="Rectangle 30"/>
                                          <a:cNvSpPr/>
                                        </a:nvSpPr>
                                        <a:spPr>
                                          <a:xfrm>
                                            <a:off x="5217059" y="4643446"/>
                                            <a:ext cx="569387" cy="40011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</a:spPr>
                                        <a:txSp>
                                          <a:txBody>
                                            <a:bodyPr wrap="square" lIns="91440" tIns="45720" rIns="91440" bIns="45720">
                                              <a:spAutoFit/>
                                            </a:bodyPr>
                                            <a:lstStyle>
                                              <a:defPPr>
                                                <a:defRPr lang="id-ID"/>
                                              </a:defPPr>
                                              <a:lvl1pPr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1pPr>
                                              <a:lvl2pPr marL="457200"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2pPr>
                                              <a:lvl3pPr marL="914400"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3pPr>
                                              <a:lvl4pPr marL="1371600"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4pPr>
                                              <a:lvl5pPr marL="1828800"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5pPr>
                                              <a:lvl6pPr marL="2286000" algn="l" defTabSz="914400" rtl="0" eaLnBrk="1" latinLnBrk="0" hangingPunct="1"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6pPr>
                                              <a:lvl7pPr marL="2743200" algn="l" defTabSz="914400" rtl="0" eaLnBrk="1" latinLnBrk="0" hangingPunct="1"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7pPr>
                                              <a:lvl8pPr marL="3200400" algn="l" defTabSz="914400" rtl="0" eaLnBrk="1" latinLnBrk="0" hangingPunct="1"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8pPr>
                                              <a:lvl9pPr marL="3657600" algn="l" defTabSz="914400" rtl="0" eaLnBrk="1" latinLnBrk="0" hangingPunct="1"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9pPr>
                                            </a:lstStyle>
                                            <a:p>
                                              <a:pPr algn="ctr"/>
                                              <a:r>
                                                <a:rPr lang="en-US" sz="2000" b="1" dirty="0" smtClean="0">
                                                  <a:ln w="24500" cmpd="dbl">
                                                    <a:solidFill>
                                                      <a:schemeClr val="accent2">
                                                        <a:shade val="85000"/>
                                                        <a:satMod val="155000"/>
                                                      </a:schemeClr>
                                                    </a:solidFill>
                                                    <a:prstDash val="solid"/>
                                                    <a:miter lim="800000"/>
                                                  </a:ln>
                                                  <a:gradFill>
                                                    <a:gsLst>
                                                      <a:gs pos="10000">
                                                        <a:schemeClr val="accent2">
                                                          <a:tint val="10000"/>
                                                          <a:satMod val="155000"/>
                                                        </a:schemeClr>
                                                      </a:gs>
                                                      <a:gs pos="60000">
                                                        <a:schemeClr val="accent2">
                                                          <a:tint val="30000"/>
                                                          <a:satMod val="155000"/>
                                                        </a:schemeClr>
                                                      </a:gs>
                                                      <a:gs pos="100000">
                                                        <a:schemeClr val="accent2">
                                                          <a:tint val="73000"/>
                                                          <a:satMod val="155000"/>
                                                        </a:schemeClr>
                                                      </a:gs>
                                                    </a:gsLst>
                                                    <a:lin ang="5400000"/>
                                                  </a:gradFill>
                                                  <a:effectLst>
                                                    <a:outerShdw blurRad="38100" dist="38100" dir="7020000" algn="tl">
                                                      <a:srgbClr val="000000">
                                                        <a:alpha val="35000"/>
                                                      </a:srgbClr>
                                                    </a:outerShdw>
                                                  </a:effectLst>
                                                </a:rPr>
                                                <a:t>0</a:t>
                                              </a:r>
                                              <a:endParaRPr lang="en-US" sz="2000" b="1" dirty="0">
                                                <a:ln w="24500" cmpd="dbl">
                                                  <a:solidFill>
                                                    <a:schemeClr val="accent2">
                                                      <a:shade val="85000"/>
                                                      <a:satMod val="155000"/>
                                                    </a:schemeClr>
                                                  </a:solidFill>
                                                  <a:prstDash val="solid"/>
                                                  <a:miter lim="800000"/>
                                                </a:ln>
                                                <a:gradFill>
                                                  <a:gsLst>
                                                    <a:gs pos="10000">
                                                      <a:schemeClr val="accent2">
                                                        <a:tint val="10000"/>
                                                        <a:satMod val="155000"/>
                                                      </a:schemeClr>
                                                    </a:gs>
                                                    <a:gs pos="60000">
                                                      <a:schemeClr val="accent2">
                                                        <a:tint val="30000"/>
                                                        <a:satMod val="155000"/>
                                                      </a:schemeClr>
                                                    </a:gs>
                                                    <a:gs pos="100000">
                                                      <a:schemeClr val="accent2">
                                                        <a:tint val="73000"/>
                                                        <a:satMod val="155000"/>
                                                      </a:schemeClr>
                                                    </a:gs>
                                                  </a:gsLst>
                                                  <a:lin ang="5400000"/>
                                                </a:gradFill>
                                                <a:effectLst>
                                                  <a:outerShdw blurRad="38100" dist="38100" dir="7020000" algn="tl">
                                                    <a:srgbClr val="000000">
                                                      <a:alpha val="35000"/>
                                                    </a:srgbClr>
                                                  </a:outerShdw>
                                                </a:effectLst>
                                              </a:endParaRPr>
                                            </a:p>
                                          </a:txBody>
                                          <a:useSpRect/>
                                        </a:txSp>
                                      </a:sp>
                                      <a:sp>
                                        <a:nvSpPr>
                                          <a:cNvPr id="32" name="Rectangle 31"/>
                                          <a:cNvSpPr/>
                                        </a:nvSpPr>
                                        <a:spPr>
                                          <a:xfrm>
                                            <a:off x="6143636" y="4643446"/>
                                            <a:ext cx="569387" cy="40011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</a:spPr>
                                        <a:txSp>
                                          <a:txBody>
                                            <a:bodyPr wrap="square" lIns="91440" tIns="45720" rIns="91440" bIns="45720">
                                              <a:spAutoFit/>
                                            </a:bodyPr>
                                            <a:lstStyle>
                                              <a:defPPr>
                                                <a:defRPr lang="id-ID"/>
                                              </a:defPPr>
                                              <a:lvl1pPr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1pPr>
                                              <a:lvl2pPr marL="457200"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2pPr>
                                              <a:lvl3pPr marL="914400"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3pPr>
                                              <a:lvl4pPr marL="1371600"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4pPr>
                                              <a:lvl5pPr marL="1828800"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5pPr>
                                              <a:lvl6pPr marL="2286000" algn="l" defTabSz="914400" rtl="0" eaLnBrk="1" latinLnBrk="0" hangingPunct="1"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6pPr>
                                              <a:lvl7pPr marL="2743200" algn="l" defTabSz="914400" rtl="0" eaLnBrk="1" latinLnBrk="0" hangingPunct="1"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7pPr>
                                              <a:lvl8pPr marL="3200400" algn="l" defTabSz="914400" rtl="0" eaLnBrk="1" latinLnBrk="0" hangingPunct="1"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8pPr>
                                              <a:lvl9pPr marL="3657600" algn="l" defTabSz="914400" rtl="0" eaLnBrk="1" latinLnBrk="0" hangingPunct="1"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9pPr>
                                            </a:lstStyle>
                                            <a:p>
                                              <a:pPr algn="ctr"/>
                                              <a:r>
                                                <a:rPr lang="en-US" sz="2000" b="1" dirty="0" smtClean="0">
                                                  <a:ln w="24500" cmpd="dbl">
                                                    <a:solidFill>
                                                      <a:schemeClr val="accent2">
                                                        <a:shade val="85000"/>
                                                        <a:satMod val="155000"/>
                                                      </a:schemeClr>
                                                    </a:solidFill>
                                                    <a:prstDash val="solid"/>
                                                    <a:miter lim="800000"/>
                                                  </a:ln>
                                                  <a:gradFill>
                                                    <a:gsLst>
                                                      <a:gs pos="10000">
                                                        <a:schemeClr val="accent2">
                                                          <a:tint val="10000"/>
                                                          <a:satMod val="155000"/>
                                                        </a:schemeClr>
                                                      </a:gs>
                                                      <a:gs pos="60000">
                                                        <a:schemeClr val="accent2">
                                                          <a:tint val="30000"/>
                                                          <a:satMod val="155000"/>
                                                        </a:schemeClr>
                                                      </a:gs>
                                                      <a:gs pos="100000">
                                                        <a:schemeClr val="accent2">
                                                          <a:tint val="73000"/>
                                                          <a:satMod val="155000"/>
                                                        </a:schemeClr>
                                                      </a:gs>
                                                    </a:gsLst>
                                                    <a:lin ang="5400000"/>
                                                  </a:gradFill>
                                                  <a:effectLst>
                                                    <a:outerShdw blurRad="38100" dist="38100" dir="7020000" algn="tl">
                                                      <a:srgbClr val="000000">
                                                        <a:alpha val="35000"/>
                                                      </a:srgbClr>
                                                    </a:outerShdw>
                                                  </a:effectLst>
                                                </a:rPr>
                                                <a:t>1</a:t>
                                              </a:r>
                                              <a:endParaRPr lang="en-US" sz="2000" b="1" dirty="0">
                                                <a:ln w="24500" cmpd="dbl">
                                                  <a:solidFill>
                                                    <a:schemeClr val="accent2">
                                                      <a:shade val="85000"/>
                                                      <a:satMod val="155000"/>
                                                    </a:schemeClr>
                                                  </a:solidFill>
                                                  <a:prstDash val="solid"/>
                                                  <a:miter lim="800000"/>
                                                </a:ln>
                                                <a:gradFill>
                                                  <a:gsLst>
                                                    <a:gs pos="10000">
                                                      <a:schemeClr val="accent2">
                                                        <a:tint val="10000"/>
                                                        <a:satMod val="155000"/>
                                                      </a:schemeClr>
                                                    </a:gs>
                                                    <a:gs pos="60000">
                                                      <a:schemeClr val="accent2">
                                                        <a:tint val="30000"/>
                                                        <a:satMod val="155000"/>
                                                      </a:schemeClr>
                                                    </a:gs>
                                                    <a:gs pos="100000">
                                                      <a:schemeClr val="accent2">
                                                        <a:tint val="73000"/>
                                                        <a:satMod val="155000"/>
                                                      </a:schemeClr>
                                                    </a:gs>
                                                  </a:gsLst>
                                                  <a:lin ang="5400000"/>
                                                </a:gradFill>
                                                <a:effectLst>
                                                  <a:outerShdw blurRad="38100" dist="38100" dir="7020000" algn="tl">
                                                    <a:srgbClr val="000000">
                                                      <a:alpha val="35000"/>
                                                    </a:srgbClr>
                                                  </a:outerShdw>
                                                </a:effectLst>
                                              </a:endParaRPr>
                                            </a:p>
                                          </a:txBody>
                                          <a:useSpRect/>
                                        </a:txSp>
                                      </a:sp>
                                    </a:grpSp>
                                    <a:grpSp>
                                      <a:nvGrpSpPr>
                                        <a:cNvPr id="44" name="Group 43"/>
                                        <a:cNvGrpSpPr/>
                                      </a:nvGrpSpPr>
                                      <a:grpSpPr>
                                        <a:xfrm>
                                          <a:off x="4348116" y="3643314"/>
                                          <a:ext cx="1495964" cy="400110"/>
                                          <a:chOff x="4348116" y="3643314"/>
                                          <a:chExt cx="1495964" cy="400110"/>
                                        </a:xfrm>
                                      </a:grpSpPr>
                                      <a:sp>
                                        <a:nvSpPr>
                                          <a:cNvPr id="33" name="Rectangle 32"/>
                                          <a:cNvSpPr/>
                                        </a:nvSpPr>
                                        <a:spPr>
                                          <a:xfrm>
                                            <a:off x="4348116" y="3643314"/>
                                            <a:ext cx="569387" cy="40011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</a:spPr>
                                        <a:txSp>
                                          <a:txBody>
                                            <a:bodyPr wrap="square" lIns="91440" tIns="45720" rIns="91440" bIns="45720">
                                              <a:spAutoFit/>
                                            </a:bodyPr>
                                            <a:lstStyle>
                                              <a:defPPr>
                                                <a:defRPr lang="id-ID"/>
                                              </a:defPPr>
                                              <a:lvl1pPr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1pPr>
                                              <a:lvl2pPr marL="457200"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2pPr>
                                              <a:lvl3pPr marL="914400"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3pPr>
                                              <a:lvl4pPr marL="1371600"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4pPr>
                                              <a:lvl5pPr marL="1828800"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5pPr>
                                              <a:lvl6pPr marL="2286000" algn="l" defTabSz="914400" rtl="0" eaLnBrk="1" latinLnBrk="0" hangingPunct="1"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6pPr>
                                              <a:lvl7pPr marL="2743200" algn="l" defTabSz="914400" rtl="0" eaLnBrk="1" latinLnBrk="0" hangingPunct="1"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7pPr>
                                              <a:lvl8pPr marL="3200400" algn="l" defTabSz="914400" rtl="0" eaLnBrk="1" latinLnBrk="0" hangingPunct="1"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8pPr>
                                              <a:lvl9pPr marL="3657600" algn="l" defTabSz="914400" rtl="0" eaLnBrk="1" latinLnBrk="0" hangingPunct="1"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9pPr>
                                            </a:lstStyle>
                                            <a:p>
                                              <a:pPr algn="ctr"/>
                                              <a:r>
                                                <a:rPr lang="en-US" sz="2000" b="1" dirty="0" smtClean="0">
                                                  <a:ln w="24500" cmpd="dbl">
                                                    <a:solidFill>
                                                      <a:schemeClr val="accent2">
                                                        <a:shade val="85000"/>
                                                        <a:satMod val="155000"/>
                                                      </a:schemeClr>
                                                    </a:solidFill>
                                                    <a:prstDash val="solid"/>
                                                    <a:miter lim="800000"/>
                                                  </a:ln>
                                                  <a:gradFill>
                                                    <a:gsLst>
                                                      <a:gs pos="10000">
                                                        <a:schemeClr val="accent2">
                                                          <a:tint val="10000"/>
                                                          <a:satMod val="155000"/>
                                                        </a:schemeClr>
                                                      </a:gs>
                                                      <a:gs pos="60000">
                                                        <a:schemeClr val="accent2">
                                                          <a:tint val="30000"/>
                                                          <a:satMod val="155000"/>
                                                        </a:schemeClr>
                                                      </a:gs>
                                                      <a:gs pos="100000">
                                                        <a:schemeClr val="accent2">
                                                          <a:tint val="73000"/>
                                                          <a:satMod val="155000"/>
                                                        </a:schemeClr>
                                                      </a:gs>
                                                    </a:gsLst>
                                                    <a:lin ang="5400000"/>
                                                  </a:gradFill>
                                                  <a:effectLst>
                                                    <a:outerShdw blurRad="38100" dist="38100" dir="7020000" algn="tl">
                                                      <a:srgbClr val="000000">
                                                        <a:alpha val="35000"/>
                                                      </a:srgbClr>
                                                    </a:outerShdw>
                                                  </a:effectLst>
                                                </a:rPr>
                                                <a:t>0</a:t>
                                              </a:r>
                                              <a:endParaRPr lang="en-US" sz="2000" b="1" dirty="0">
                                                <a:ln w="24500" cmpd="dbl">
                                                  <a:solidFill>
                                                    <a:schemeClr val="accent2">
                                                      <a:shade val="85000"/>
                                                      <a:satMod val="155000"/>
                                                    </a:schemeClr>
                                                  </a:solidFill>
                                                  <a:prstDash val="solid"/>
                                                  <a:miter lim="800000"/>
                                                </a:ln>
                                                <a:gradFill>
                                                  <a:gsLst>
                                                    <a:gs pos="10000">
                                                      <a:schemeClr val="accent2">
                                                        <a:tint val="10000"/>
                                                        <a:satMod val="155000"/>
                                                      </a:schemeClr>
                                                    </a:gs>
                                                    <a:gs pos="60000">
                                                      <a:schemeClr val="accent2">
                                                        <a:tint val="30000"/>
                                                        <a:satMod val="155000"/>
                                                      </a:schemeClr>
                                                    </a:gs>
                                                    <a:gs pos="100000">
                                                      <a:schemeClr val="accent2">
                                                        <a:tint val="73000"/>
                                                        <a:satMod val="155000"/>
                                                      </a:schemeClr>
                                                    </a:gs>
                                                  </a:gsLst>
                                                  <a:lin ang="5400000"/>
                                                </a:gradFill>
                                                <a:effectLst>
                                                  <a:outerShdw blurRad="38100" dist="38100" dir="7020000" algn="tl">
                                                    <a:srgbClr val="000000">
                                                      <a:alpha val="35000"/>
                                                    </a:srgbClr>
                                                  </a:outerShdw>
                                                </a:effectLst>
                                              </a:endParaRPr>
                                            </a:p>
                                          </a:txBody>
                                          <a:useSpRect/>
                                        </a:txSp>
                                      </a:sp>
                                      <a:sp>
                                        <a:nvSpPr>
                                          <a:cNvPr id="34" name="Rectangle 33"/>
                                          <a:cNvSpPr/>
                                        </a:nvSpPr>
                                        <a:spPr>
                                          <a:xfrm>
                                            <a:off x="5274693" y="3643314"/>
                                            <a:ext cx="569387" cy="40011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</a:spPr>
                                        <a:txSp>
                                          <a:txBody>
                                            <a:bodyPr wrap="square" lIns="91440" tIns="45720" rIns="91440" bIns="45720">
                                              <a:spAutoFit/>
                                            </a:bodyPr>
                                            <a:lstStyle>
                                              <a:defPPr>
                                                <a:defRPr lang="id-ID"/>
                                              </a:defPPr>
                                              <a:lvl1pPr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1pPr>
                                              <a:lvl2pPr marL="457200"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2pPr>
                                              <a:lvl3pPr marL="914400"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3pPr>
                                              <a:lvl4pPr marL="1371600"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4pPr>
                                              <a:lvl5pPr marL="1828800"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5pPr>
                                              <a:lvl6pPr marL="2286000" algn="l" defTabSz="914400" rtl="0" eaLnBrk="1" latinLnBrk="0" hangingPunct="1"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6pPr>
                                              <a:lvl7pPr marL="2743200" algn="l" defTabSz="914400" rtl="0" eaLnBrk="1" latinLnBrk="0" hangingPunct="1"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7pPr>
                                              <a:lvl8pPr marL="3200400" algn="l" defTabSz="914400" rtl="0" eaLnBrk="1" latinLnBrk="0" hangingPunct="1"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8pPr>
                                              <a:lvl9pPr marL="3657600" algn="l" defTabSz="914400" rtl="0" eaLnBrk="1" latinLnBrk="0" hangingPunct="1"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9pPr>
                                            </a:lstStyle>
                                            <a:p>
                                              <a:pPr algn="ctr"/>
                                              <a:r>
                                                <a:rPr lang="en-US" sz="2000" b="1" dirty="0" smtClean="0">
                                                  <a:ln w="24500" cmpd="dbl">
                                                    <a:solidFill>
                                                      <a:schemeClr val="accent2">
                                                        <a:shade val="85000"/>
                                                        <a:satMod val="155000"/>
                                                      </a:schemeClr>
                                                    </a:solidFill>
                                                    <a:prstDash val="solid"/>
                                                    <a:miter lim="800000"/>
                                                  </a:ln>
                                                  <a:gradFill>
                                                    <a:gsLst>
                                                      <a:gs pos="10000">
                                                        <a:schemeClr val="accent2">
                                                          <a:tint val="10000"/>
                                                          <a:satMod val="155000"/>
                                                        </a:schemeClr>
                                                      </a:gs>
                                                      <a:gs pos="60000">
                                                        <a:schemeClr val="accent2">
                                                          <a:tint val="30000"/>
                                                          <a:satMod val="155000"/>
                                                        </a:schemeClr>
                                                      </a:gs>
                                                      <a:gs pos="100000">
                                                        <a:schemeClr val="accent2">
                                                          <a:tint val="73000"/>
                                                          <a:satMod val="155000"/>
                                                        </a:schemeClr>
                                                      </a:gs>
                                                    </a:gsLst>
                                                    <a:lin ang="5400000"/>
                                                  </a:gradFill>
                                                  <a:effectLst>
                                                    <a:outerShdw blurRad="38100" dist="38100" dir="7020000" algn="tl">
                                                      <a:srgbClr val="000000">
                                                        <a:alpha val="35000"/>
                                                      </a:srgbClr>
                                                    </a:outerShdw>
                                                  </a:effectLst>
                                                </a:rPr>
                                                <a:t>1</a:t>
                                              </a:r>
                                              <a:endParaRPr lang="en-US" sz="2000" b="1" dirty="0">
                                                <a:ln w="24500" cmpd="dbl">
                                                  <a:solidFill>
                                                    <a:schemeClr val="accent2">
                                                      <a:shade val="85000"/>
                                                      <a:satMod val="155000"/>
                                                    </a:schemeClr>
                                                  </a:solidFill>
                                                  <a:prstDash val="solid"/>
                                                  <a:miter lim="800000"/>
                                                </a:ln>
                                                <a:gradFill>
                                                  <a:gsLst>
                                                    <a:gs pos="10000">
                                                      <a:schemeClr val="accent2">
                                                        <a:tint val="10000"/>
                                                        <a:satMod val="155000"/>
                                                      </a:schemeClr>
                                                    </a:gs>
                                                    <a:gs pos="60000">
                                                      <a:schemeClr val="accent2">
                                                        <a:tint val="30000"/>
                                                        <a:satMod val="155000"/>
                                                      </a:schemeClr>
                                                    </a:gs>
                                                    <a:gs pos="100000">
                                                      <a:schemeClr val="accent2">
                                                        <a:tint val="73000"/>
                                                        <a:satMod val="155000"/>
                                                      </a:schemeClr>
                                                    </a:gs>
                                                  </a:gsLst>
                                                  <a:lin ang="5400000"/>
                                                </a:gradFill>
                                                <a:effectLst>
                                                  <a:outerShdw blurRad="38100" dist="38100" dir="7020000" algn="tl">
                                                    <a:srgbClr val="000000">
                                                      <a:alpha val="35000"/>
                                                    </a:srgbClr>
                                                  </a:outerShdw>
                                                </a:effectLst>
                                              </a:endParaRPr>
                                            </a:p>
                                          </a:txBody>
                                          <a:useSpRect/>
                                        </a:txSp>
                                      </a:sp>
                                    </a:grpSp>
                                    <a:grpSp>
                                      <a:nvGrpSpPr>
                                        <a:cNvPr id="45" name="Group 44"/>
                                        <a:cNvGrpSpPr/>
                                      </a:nvGrpSpPr>
                                      <a:grpSpPr>
                                        <a:xfrm>
                                          <a:off x="3573985" y="2643182"/>
                                          <a:ext cx="1495964" cy="400110"/>
                                          <a:chOff x="3573985" y="2643182"/>
                                          <a:chExt cx="1495964" cy="400110"/>
                                        </a:xfrm>
                                      </a:grpSpPr>
                                      <a:sp>
                                        <a:nvSpPr>
                                          <a:cNvPr id="35" name="Rectangle 34"/>
                                          <a:cNvSpPr/>
                                        </a:nvSpPr>
                                        <a:spPr>
                                          <a:xfrm>
                                            <a:off x="3573985" y="2643182"/>
                                            <a:ext cx="569387" cy="40011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</a:spPr>
                                        <a:txSp>
                                          <a:txBody>
                                            <a:bodyPr wrap="square" lIns="91440" tIns="45720" rIns="91440" bIns="45720">
                                              <a:spAutoFit/>
                                            </a:bodyPr>
                                            <a:lstStyle>
                                              <a:defPPr>
                                                <a:defRPr lang="id-ID"/>
                                              </a:defPPr>
                                              <a:lvl1pPr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1pPr>
                                              <a:lvl2pPr marL="457200"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2pPr>
                                              <a:lvl3pPr marL="914400"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3pPr>
                                              <a:lvl4pPr marL="1371600"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4pPr>
                                              <a:lvl5pPr marL="1828800"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5pPr>
                                              <a:lvl6pPr marL="2286000" algn="l" defTabSz="914400" rtl="0" eaLnBrk="1" latinLnBrk="0" hangingPunct="1"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6pPr>
                                              <a:lvl7pPr marL="2743200" algn="l" defTabSz="914400" rtl="0" eaLnBrk="1" latinLnBrk="0" hangingPunct="1"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7pPr>
                                              <a:lvl8pPr marL="3200400" algn="l" defTabSz="914400" rtl="0" eaLnBrk="1" latinLnBrk="0" hangingPunct="1"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8pPr>
                                              <a:lvl9pPr marL="3657600" algn="l" defTabSz="914400" rtl="0" eaLnBrk="1" latinLnBrk="0" hangingPunct="1"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9pPr>
                                            </a:lstStyle>
                                            <a:p>
                                              <a:pPr algn="ctr"/>
                                              <a:r>
                                                <a:rPr lang="en-US" sz="2000" b="1" dirty="0" smtClean="0">
                                                  <a:ln w="24500" cmpd="dbl">
                                                    <a:solidFill>
                                                      <a:schemeClr val="accent2">
                                                        <a:shade val="85000"/>
                                                        <a:satMod val="155000"/>
                                                      </a:schemeClr>
                                                    </a:solidFill>
                                                    <a:prstDash val="solid"/>
                                                    <a:miter lim="800000"/>
                                                  </a:ln>
                                                  <a:gradFill>
                                                    <a:gsLst>
                                                      <a:gs pos="10000">
                                                        <a:schemeClr val="accent2">
                                                          <a:tint val="10000"/>
                                                          <a:satMod val="155000"/>
                                                        </a:schemeClr>
                                                      </a:gs>
                                                      <a:gs pos="60000">
                                                        <a:schemeClr val="accent2">
                                                          <a:tint val="30000"/>
                                                          <a:satMod val="155000"/>
                                                        </a:schemeClr>
                                                      </a:gs>
                                                      <a:gs pos="100000">
                                                        <a:schemeClr val="accent2">
                                                          <a:tint val="73000"/>
                                                          <a:satMod val="155000"/>
                                                        </a:schemeClr>
                                                      </a:gs>
                                                    </a:gsLst>
                                                    <a:lin ang="5400000"/>
                                                  </a:gradFill>
                                                  <a:effectLst>
                                                    <a:outerShdw blurRad="38100" dist="38100" dir="7020000" algn="tl">
                                                      <a:srgbClr val="000000">
                                                        <a:alpha val="35000"/>
                                                      </a:srgbClr>
                                                    </a:outerShdw>
                                                  </a:effectLst>
                                                </a:rPr>
                                                <a:t>0</a:t>
                                              </a:r>
                                              <a:endParaRPr lang="en-US" sz="2000" b="1" dirty="0">
                                                <a:ln w="24500" cmpd="dbl">
                                                  <a:solidFill>
                                                    <a:schemeClr val="accent2">
                                                      <a:shade val="85000"/>
                                                      <a:satMod val="155000"/>
                                                    </a:schemeClr>
                                                  </a:solidFill>
                                                  <a:prstDash val="solid"/>
                                                  <a:miter lim="800000"/>
                                                </a:ln>
                                                <a:gradFill>
                                                  <a:gsLst>
                                                    <a:gs pos="10000">
                                                      <a:schemeClr val="accent2">
                                                        <a:tint val="10000"/>
                                                        <a:satMod val="155000"/>
                                                      </a:schemeClr>
                                                    </a:gs>
                                                    <a:gs pos="60000">
                                                      <a:schemeClr val="accent2">
                                                        <a:tint val="30000"/>
                                                        <a:satMod val="155000"/>
                                                      </a:schemeClr>
                                                    </a:gs>
                                                    <a:gs pos="100000">
                                                      <a:schemeClr val="accent2">
                                                        <a:tint val="73000"/>
                                                        <a:satMod val="155000"/>
                                                      </a:schemeClr>
                                                    </a:gs>
                                                  </a:gsLst>
                                                  <a:lin ang="5400000"/>
                                                </a:gradFill>
                                                <a:effectLst>
                                                  <a:outerShdw blurRad="38100" dist="38100" dir="7020000" algn="tl">
                                                    <a:srgbClr val="000000">
                                                      <a:alpha val="35000"/>
                                                    </a:srgbClr>
                                                  </a:outerShdw>
                                                </a:effectLst>
                                              </a:endParaRPr>
                                            </a:p>
                                          </a:txBody>
                                          <a:useSpRect/>
                                        </a:txSp>
                                      </a:sp>
                                      <a:sp>
                                        <a:nvSpPr>
                                          <a:cNvPr id="36" name="Rectangle 35"/>
                                          <a:cNvSpPr/>
                                        </a:nvSpPr>
                                        <a:spPr>
                                          <a:xfrm>
                                            <a:off x="4500562" y="2643182"/>
                                            <a:ext cx="569387" cy="40011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</a:spPr>
                                        <a:txSp>
                                          <a:txBody>
                                            <a:bodyPr wrap="square" lIns="91440" tIns="45720" rIns="91440" bIns="45720">
                                              <a:spAutoFit/>
                                            </a:bodyPr>
                                            <a:lstStyle>
                                              <a:defPPr>
                                                <a:defRPr lang="id-ID"/>
                                              </a:defPPr>
                                              <a:lvl1pPr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1pPr>
                                              <a:lvl2pPr marL="457200"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2pPr>
                                              <a:lvl3pPr marL="914400"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3pPr>
                                              <a:lvl4pPr marL="1371600"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4pPr>
                                              <a:lvl5pPr marL="1828800"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5pPr>
                                              <a:lvl6pPr marL="2286000" algn="l" defTabSz="914400" rtl="0" eaLnBrk="1" latinLnBrk="0" hangingPunct="1"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6pPr>
                                              <a:lvl7pPr marL="2743200" algn="l" defTabSz="914400" rtl="0" eaLnBrk="1" latinLnBrk="0" hangingPunct="1"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7pPr>
                                              <a:lvl8pPr marL="3200400" algn="l" defTabSz="914400" rtl="0" eaLnBrk="1" latinLnBrk="0" hangingPunct="1"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8pPr>
                                              <a:lvl9pPr marL="3657600" algn="l" defTabSz="914400" rtl="0" eaLnBrk="1" latinLnBrk="0" hangingPunct="1"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9pPr>
                                            </a:lstStyle>
                                            <a:p>
                                              <a:pPr algn="ctr"/>
                                              <a:r>
                                                <a:rPr lang="en-US" sz="2000" b="1" dirty="0" smtClean="0">
                                                  <a:ln w="24500" cmpd="dbl">
                                                    <a:solidFill>
                                                      <a:schemeClr val="accent2">
                                                        <a:shade val="85000"/>
                                                        <a:satMod val="155000"/>
                                                      </a:schemeClr>
                                                    </a:solidFill>
                                                    <a:prstDash val="solid"/>
                                                    <a:miter lim="800000"/>
                                                  </a:ln>
                                                  <a:gradFill>
                                                    <a:gsLst>
                                                      <a:gs pos="10000">
                                                        <a:schemeClr val="accent2">
                                                          <a:tint val="10000"/>
                                                          <a:satMod val="155000"/>
                                                        </a:schemeClr>
                                                      </a:gs>
                                                      <a:gs pos="60000">
                                                        <a:schemeClr val="accent2">
                                                          <a:tint val="30000"/>
                                                          <a:satMod val="155000"/>
                                                        </a:schemeClr>
                                                      </a:gs>
                                                      <a:gs pos="100000">
                                                        <a:schemeClr val="accent2">
                                                          <a:tint val="73000"/>
                                                          <a:satMod val="155000"/>
                                                        </a:schemeClr>
                                                      </a:gs>
                                                    </a:gsLst>
                                                    <a:lin ang="5400000"/>
                                                  </a:gradFill>
                                                  <a:effectLst>
                                                    <a:outerShdw blurRad="38100" dist="38100" dir="7020000" algn="tl">
                                                      <a:srgbClr val="000000">
                                                        <a:alpha val="35000"/>
                                                      </a:srgbClr>
                                                    </a:outerShdw>
                                                  </a:effectLst>
                                                </a:rPr>
                                                <a:t>1</a:t>
                                              </a:r>
                                              <a:endParaRPr lang="en-US" sz="2000" b="1" dirty="0">
                                                <a:ln w="24500" cmpd="dbl">
                                                  <a:solidFill>
                                                    <a:schemeClr val="accent2">
                                                      <a:shade val="85000"/>
                                                      <a:satMod val="155000"/>
                                                    </a:schemeClr>
                                                  </a:solidFill>
                                                  <a:prstDash val="solid"/>
                                                  <a:miter lim="800000"/>
                                                </a:ln>
                                                <a:gradFill>
                                                  <a:gsLst>
                                                    <a:gs pos="10000">
                                                      <a:schemeClr val="accent2">
                                                        <a:tint val="10000"/>
                                                        <a:satMod val="155000"/>
                                                      </a:schemeClr>
                                                    </a:gs>
                                                    <a:gs pos="60000">
                                                      <a:schemeClr val="accent2">
                                                        <a:tint val="30000"/>
                                                        <a:satMod val="155000"/>
                                                      </a:schemeClr>
                                                    </a:gs>
                                                    <a:gs pos="100000">
                                                      <a:schemeClr val="accent2">
                                                        <a:tint val="73000"/>
                                                        <a:satMod val="155000"/>
                                                      </a:schemeClr>
                                                    </a:gs>
                                                  </a:gsLst>
                                                  <a:lin ang="5400000"/>
                                                </a:gradFill>
                                                <a:effectLst>
                                                  <a:outerShdw blurRad="38100" dist="38100" dir="7020000" algn="tl">
                                                    <a:srgbClr val="000000">
                                                      <a:alpha val="35000"/>
                                                    </a:srgbClr>
                                                  </a:outerShdw>
                                                </a:effectLst>
                                              </a:endParaRPr>
                                            </a:p>
                                          </a:txBody>
                                          <a:useSpRect/>
                                        </a:txSp>
                                      </a:sp>
                                    </a:grpSp>
                                    <a:grpSp>
                                      <a:nvGrpSpPr>
                                        <a:cNvPr id="46" name="Group 45"/>
                                        <a:cNvGrpSpPr/>
                                      </a:nvGrpSpPr>
                                      <a:grpSpPr>
                                        <a:xfrm>
                                          <a:off x="2790284" y="1626425"/>
                                          <a:ext cx="1495964" cy="400110"/>
                                          <a:chOff x="2759855" y="1626425"/>
                                          <a:chExt cx="1495964" cy="400110"/>
                                        </a:xfrm>
                                      </a:grpSpPr>
                                      <a:sp>
                                        <a:nvSpPr>
                                          <a:cNvPr id="37" name="Rectangle 36"/>
                                          <a:cNvSpPr/>
                                        </a:nvSpPr>
                                        <a:spPr>
                                          <a:xfrm>
                                            <a:off x="2759855" y="1626425"/>
                                            <a:ext cx="569387" cy="40011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</a:spPr>
                                        <a:txSp>
                                          <a:txBody>
                                            <a:bodyPr wrap="square" lIns="91440" tIns="45720" rIns="91440" bIns="45720">
                                              <a:spAutoFit/>
                                            </a:bodyPr>
                                            <a:lstStyle>
                                              <a:defPPr>
                                                <a:defRPr lang="id-ID"/>
                                              </a:defPPr>
                                              <a:lvl1pPr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1pPr>
                                              <a:lvl2pPr marL="457200"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2pPr>
                                              <a:lvl3pPr marL="914400"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3pPr>
                                              <a:lvl4pPr marL="1371600"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4pPr>
                                              <a:lvl5pPr marL="1828800"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5pPr>
                                              <a:lvl6pPr marL="2286000" algn="l" defTabSz="914400" rtl="0" eaLnBrk="1" latinLnBrk="0" hangingPunct="1"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6pPr>
                                              <a:lvl7pPr marL="2743200" algn="l" defTabSz="914400" rtl="0" eaLnBrk="1" latinLnBrk="0" hangingPunct="1"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7pPr>
                                              <a:lvl8pPr marL="3200400" algn="l" defTabSz="914400" rtl="0" eaLnBrk="1" latinLnBrk="0" hangingPunct="1"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8pPr>
                                              <a:lvl9pPr marL="3657600" algn="l" defTabSz="914400" rtl="0" eaLnBrk="1" latinLnBrk="0" hangingPunct="1"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9pPr>
                                            </a:lstStyle>
                                            <a:p>
                                              <a:pPr algn="ctr"/>
                                              <a:r>
                                                <a:rPr lang="en-US" sz="2000" b="1" dirty="0" smtClean="0">
                                                  <a:ln w="24500" cmpd="dbl">
                                                    <a:solidFill>
                                                      <a:schemeClr val="accent2">
                                                        <a:shade val="85000"/>
                                                        <a:satMod val="155000"/>
                                                      </a:schemeClr>
                                                    </a:solidFill>
                                                    <a:prstDash val="solid"/>
                                                    <a:miter lim="800000"/>
                                                  </a:ln>
                                                  <a:gradFill>
                                                    <a:gsLst>
                                                      <a:gs pos="10000">
                                                        <a:schemeClr val="accent2">
                                                          <a:tint val="10000"/>
                                                          <a:satMod val="155000"/>
                                                        </a:schemeClr>
                                                      </a:gs>
                                                      <a:gs pos="60000">
                                                        <a:schemeClr val="accent2">
                                                          <a:tint val="30000"/>
                                                          <a:satMod val="155000"/>
                                                        </a:schemeClr>
                                                      </a:gs>
                                                      <a:gs pos="100000">
                                                        <a:schemeClr val="accent2">
                                                          <a:tint val="73000"/>
                                                          <a:satMod val="155000"/>
                                                        </a:schemeClr>
                                                      </a:gs>
                                                    </a:gsLst>
                                                    <a:lin ang="5400000"/>
                                                  </a:gradFill>
                                                  <a:effectLst>
                                                    <a:outerShdw blurRad="38100" dist="38100" dir="7020000" algn="tl">
                                                      <a:srgbClr val="000000">
                                                        <a:alpha val="35000"/>
                                                      </a:srgbClr>
                                                    </a:outerShdw>
                                                  </a:effectLst>
                                                </a:rPr>
                                                <a:t>0</a:t>
                                              </a:r>
                                              <a:endParaRPr lang="en-US" sz="2000" b="1" dirty="0">
                                                <a:ln w="24500" cmpd="dbl">
                                                  <a:solidFill>
                                                    <a:schemeClr val="accent2">
                                                      <a:shade val="85000"/>
                                                      <a:satMod val="155000"/>
                                                    </a:schemeClr>
                                                  </a:solidFill>
                                                  <a:prstDash val="solid"/>
                                                  <a:miter lim="800000"/>
                                                </a:ln>
                                                <a:gradFill>
                                                  <a:gsLst>
                                                    <a:gs pos="10000">
                                                      <a:schemeClr val="accent2">
                                                        <a:tint val="10000"/>
                                                        <a:satMod val="155000"/>
                                                      </a:schemeClr>
                                                    </a:gs>
                                                    <a:gs pos="60000">
                                                      <a:schemeClr val="accent2">
                                                        <a:tint val="30000"/>
                                                        <a:satMod val="155000"/>
                                                      </a:schemeClr>
                                                    </a:gs>
                                                    <a:gs pos="100000">
                                                      <a:schemeClr val="accent2">
                                                        <a:tint val="73000"/>
                                                        <a:satMod val="155000"/>
                                                      </a:schemeClr>
                                                    </a:gs>
                                                  </a:gsLst>
                                                  <a:lin ang="5400000"/>
                                                </a:gradFill>
                                                <a:effectLst>
                                                  <a:outerShdw blurRad="38100" dist="38100" dir="7020000" algn="tl">
                                                    <a:srgbClr val="000000">
                                                      <a:alpha val="35000"/>
                                                    </a:srgbClr>
                                                  </a:outerShdw>
                                                </a:effectLst>
                                              </a:endParaRPr>
                                            </a:p>
                                          </a:txBody>
                                          <a:useSpRect/>
                                        </a:txSp>
                                      </a:sp>
                                      <a:sp>
                                        <a:nvSpPr>
                                          <a:cNvPr id="38" name="Rectangle 37"/>
                                          <a:cNvSpPr/>
                                        </a:nvSpPr>
                                        <a:spPr>
                                          <a:xfrm>
                                            <a:off x="3686432" y="1626425"/>
                                            <a:ext cx="569387" cy="40011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</a:spPr>
                                        <a:txSp>
                                          <a:txBody>
                                            <a:bodyPr wrap="square" lIns="91440" tIns="45720" rIns="91440" bIns="45720">
                                              <a:spAutoFit/>
                                            </a:bodyPr>
                                            <a:lstStyle>
                                              <a:defPPr>
                                                <a:defRPr lang="id-ID"/>
                                              </a:defPPr>
                                              <a:lvl1pPr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1pPr>
                                              <a:lvl2pPr marL="457200"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2pPr>
                                              <a:lvl3pPr marL="914400"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3pPr>
                                              <a:lvl4pPr marL="1371600"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4pPr>
                                              <a:lvl5pPr marL="1828800"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5pPr>
                                              <a:lvl6pPr marL="2286000" algn="l" defTabSz="914400" rtl="0" eaLnBrk="1" latinLnBrk="0" hangingPunct="1"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6pPr>
                                              <a:lvl7pPr marL="2743200" algn="l" defTabSz="914400" rtl="0" eaLnBrk="1" latinLnBrk="0" hangingPunct="1"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7pPr>
                                              <a:lvl8pPr marL="3200400" algn="l" defTabSz="914400" rtl="0" eaLnBrk="1" latinLnBrk="0" hangingPunct="1"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8pPr>
                                              <a:lvl9pPr marL="3657600" algn="l" defTabSz="914400" rtl="0" eaLnBrk="1" latinLnBrk="0" hangingPunct="1"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9pPr>
                                            </a:lstStyle>
                                            <a:p>
                                              <a:pPr algn="ctr"/>
                                              <a:r>
                                                <a:rPr lang="en-US" sz="2000" b="1" dirty="0" smtClean="0">
                                                  <a:ln w="24500" cmpd="dbl">
                                                    <a:solidFill>
                                                      <a:schemeClr val="accent2">
                                                        <a:shade val="85000"/>
                                                        <a:satMod val="155000"/>
                                                      </a:schemeClr>
                                                    </a:solidFill>
                                                    <a:prstDash val="solid"/>
                                                    <a:miter lim="800000"/>
                                                  </a:ln>
                                                  <a:gradFill>
                                                    <a:gsLst>
                                                      <a:gs pos="10000">
                                                        <a:schemeClr val="accent2">
                                                          <a:tint val="10000"/>
                                                          <a:satMod val="155000"/>
                                                        </a:schemeClr>
                                                      </a:gs>
                                                      <a:gs pos="60000">
                                                        <a:schemeClr val="accent2">
                                                          <a:tint val="30000"/>
                                                          <a:satMod val="155000"/>
                                                        </a:schemeClr>
                                                      </a:gs>
                                                      <a:gs pos="100000">
                                                        <a:schemeClr val="accent2">
                                                          <a:tint val="73000"/>
                                                          <a:satMod val="155000"/>
                                                        </a:schemeClr>
                                                      </a:gs>
                                                    </a:gsLst>
                                                    <a:lin ang="5400000"/>
                                                  </a:gradFill>
                                                  <a:effectLst>
                                                    <a:outerShdw blurRad="38100" dist="38100" dir="7020000" algn="tl">
                                                      <a:srgbClr val="000000">
                                                        <a:alpha val="35000"/>
                                                      </a:srgbClr>
                                                    </a:outerShdw>
                                                  </a:effectLst>
                                                </a:rPr>
                                                <a:t>1</a:t>
                                              </a:r>
                                              <a:endParaRPr lang="en-US" sz="2000" b="1" dirty="0">
                                                <a:ln w="24500" cmpd="dbl">
                                                  <a:solidFill>
                                                    <a:schemeClr val="accent2">
                                                      <a:shade val="85000"/>
                                                      <a:satMod val="155000"/>
                                                    </a:schemeClr>
                                                  </a:solidFill>
                                                  <a:prstDash val="solid"/>
                                                  <a:miter lim="800000"/>
                                                </a:ln>
                                                <a:gradFill>
                                                  <a:gsLst>
                                                    <a:gs pos="10000">
                                                      <a:schemeClr val="accent2">
                                                        <a:tint val="10000"/>
                                                        <a:satMod val="155000"/>
                                                      </a:schemeClr>
                                                    </a:gs>
                                                    <a:gs pos="60000">
                                                      <a:schemeClr val="accent2">
                                                        <a:tint val="30000"/>
                                                        <a:satMod val="155000"/>
                                                      </a:schemeClr>
                                                    </a:gs>
                                                    <a:gs pos="100000">
                                                      <a:schemeClr val="accent2">
                                                        <a:tint val="73000"/>
                                                        <a:satMod val="155000"/>
                                                      </a:schemeClr>
                                                    </a:gs>
                                                  </a:gsLst>
                                                  <a:lin ang="5400000"/>
                                                </a:gradFill>
                                                <a:effectLst>
                                                  <a:outerShdw blurRad="38100" dist="38100" dir="7020000" algn="tl">
                                                    <a:srgbClr val="000000">
                                                      <a:alpha val="35000"/>
                                                    </a:srgbClr>
                                                  </a:outerShdw>
                                                </a:effectLst>
                                              </a:endParaRPr>
                                            </a:p>
                                          </a:txBody>
                                          <a:useSpRect/>
                                        </a:txSp>
                                      </a:sp>
                                    </a:grpSp>
                                    <a:grpSp>
                                      <a:nvGrpSpPr>
                                        <a:cNvPr id="47" name="Group 46"/>
                                        <a:cNvGrpSpPr/>
                                      </a:nvGrpSpPr>
                                      <a:grpSpPr>
                                        <a:xfrm>
                                          <a:off x="1969099" y="642918"/>
                                          <a:ext cx="1495964" cy="400110"/>
                                          <a:chOff x="1969099" y="642918"/>
                                          <a:chExt cx="1495964" cy="400110"/>
                                        </a:xfrm>
                                      </a:grpSpPr>
                                      <a:sp>
                                        <a:nvSpPr>
                                          <a:cNvPr id="39" name="Rectangle 38"/>
                                          <a:cNvSpPr/>
                                        </a:nvSpPr>
                                        <a:spPr>
                                          <a:xfrm>
                                            <a:off x="1969099" y="642918"/>
                                            <a:ext cx="569387" cy="40011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</a:spPr>
                                        <a:txSp>
                                          <a:txBody>
                                            <a:bodyPr wrap="square" lIns="91440" tIns="45720" rIns="91440" bIns="45720">
                                              <a:spAutoFit/>
                                            </a:bodyPr>
                                            <a:lstStyle>
                                              <a:defPPr>
                                                <a:defRPr lang="id-ID"/>
                                              </a:defPPr>
                                              <a:lvl1pPr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1pPr>
                                              <a:lvl2pPr marL="457200"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2pPr>
                                              <a:lvl3pPr marL="914400"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3pPr>
                                              <a:lvl4pPr marL="1371600"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4pPr>
                                              <a:lvl5pPr marL="1828800"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5pPr>
                                              <a:lvl6pPr marL="2286000" algn="l" defTabSz="914400" rtl="0" eaLnBrk="1" latinLnBrk="0" hangingPunct="1"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6pPr>
                                              <a:lvl7pPr marL="2743200" algn="l" defTabSz="914400" rtl="0" eaLnBrk="1" latinLnBrk="0" hangingPunct="1"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7pPr>
                                              <a:lvl8pPr marL="3200400" algn="l" defTabSz="914400" rtl="0" eaLnBrk="1" latinLnBrk="0" hangingPunct="1"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8pPr>
                                              <a:lvl9pPr marL="3657600" algn="l" defTabSz="914400" rtl="0" eaLnBrk="1" latinLnBrk="0" hangingPunct="1"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9pPr>
                                            </a:lstStyle>
                                            <a:p>
                                              <a:pPr algn="ctr"/>
                                              <a:r>
                                                <a:rPr lang="en-US" sz="2000" b="1" dirty="0" smtClean="0">
                                                  <a:ln w="24500" cmpd="dbl">
                                                    <a:solidFill>
                                                      <a:schemeClr val="accent2">
                                                        <a:shade val="85000"/>
                                                        <a:satMod val="155000"/>
                                                      </a:schemeClr>
                                                    </a:solidFill>
                                                    <a:prstDash val="solid"/>
                                                    <a:miter lim="800000"/>
                                                  </a:ln>
                                                  <a:gradFill>
                                                    <a:gsLst>
                                                      <a:gs pos="10000">
                                                        <a:schemeClr val="accent2">
                                                          <a:tint val="10000"/>
                                                          <a:satMod val="155000"/>
                                                        </a:schemeClr>
                                                      </a:gs>
                                                      <a:gs pos="60000">
                                                        <a:schemeClr val="accent2">
                                                          <a:tint val="30000"/>
                                                          <a:satMod val="155000"/>
                                                        </a:schemeClr>
                                                      </a:gs>
                                                      <a:gs pos="100000">
                                                        <a:schemeClr val="accent2">
                                                          <a:tint val="73000"/>
                                                          <a:satMod val="155000"/>
                                                        </a:schemeClr>
                                                      </a:gs>
                                                    </a:gsLst>
                                                    <a:lin ang="5400000"/>
                                                  </a:gradFill>
                                                  <a:effectLst>
                                                    <a:outerShdw blurRad="38100" dist="38100" dir="7020000" algn="tl">
                                                      <a:srgbClr val="000000">
                                                        <a:alpha val="35000"/>
                                                      </a:srgbClr>
                                                    </a:outerShdw>
                                                  </a:effectLst>
                                                </a:rPr>
                                                <a:t>0</a:t>
                                              </a:r>
                                              <a:endParaRPr lang="en-US" sz="2000" b="1" dirty="0">
                                                <a:ln w="24500" cmpd="dbl">
                                                  <a:solidFill>
                                                    <a:schemeClr val="accent2">
                                                      <a:shade val="85000"/>
                                                      <a:satMod val="155000"/>
                                                    </a:schemeClr>
                                                  </a:solidFill>
                                                  <a:prstDash val="solid"/>
                                                  <a:miter lim="800000"/>
                                                </a:ln>
                                                <a:gradFill>
                                                  <a:gsLst>
                                                    <a:gs pos="10000">
                                                      <a:schemeClr val="accent2">
                                                        <a:tint val="10000"/>
                                                        <a:satMod val="155000"/>
                                                      </a:schemeClr>
                                                    </a:gs>
                                                    <a:gs pos="60000">
                                                      <a:schemeClr val="accent2">
                                                        <a:tint val="30000"/>
                                                        <a:satMod val="155000"/>
                                                      </a:schemeClr>
                                                    </a:gs>
                                                    <a:gs pos="100000">
                                                      <a:schemeClr val="accent2">
                                                        <a:tint val="73000"/>
                                                        <a:satMod val="155000"/>
                                                      </a:schemeClr>
                                                    </a:gs>
                                                  </a:gsLst>
                                                  <a:lin ang="5400000"/>
                                                </a:gradFill>
                                                <a:effectLst>
                                                  <a:outerShdw blurRad="38100" dist="38100" dir="7020000" algn="tl">
                                                    <a:srgbClr val="000000">
                                                      <a:alpha val="35000"/>
                                                    </a:srgbClr>
                                                  </a:outerShdw>
                                                </a:effectLst>
                                              </a:endParaRPr>
                                            </a:p>
                                          </a:txBody>
                                          <a:useSpRect/>
                                        </a:txSp>
                                      </a:sp>
                                      <a:sp>
                                        <a:nvSpPr>
                                          <a:cNvPr id="40" name="Rectangle 39"/>
                                          <a:cNvSpPr/>
                                        </a:nvSpPr>
                                        <a:spPr>
                                          <a:xfrm>
                                            <a:off x="2895676" y="642918"/>
                                            <a:ext cx="569387" cy="40011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</a:spPr>
                                        <a:txSp>
                                          <a:txBody>
                                            <a:bodyPr wrap="square" lIns="91440" tIns="45720" rIns="91440" bIns="45720">
                                              <a:spAutoFit/>
                                            </a:bodyPr>
                                            <a:lstStyle>
                                              <a:defPPr>
                                                <a:defRPr lang="id-ID"/>
                                              </a:defPPr>
                                              <a:lvl1pPr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1pPr>
                                              <a:lvl2pPr marL="457200"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2pPr>
                                              <a:lvl3pPr marL="914400"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3pPr>
                                              <a:lvl4pPr marL="1371600"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4pPr>
                                              <a:lvl5pPr marL="1828800" algn="l" rtl="0" fontAlgn="base">
                                                <a:spcBef>
                                                  <a:spcPct val="0"/>
                                                </a:spcBef>
                                                <a:spcAft>
                                                  <a:spcPct val="0"/>
                                                </a:spcAft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5pPr>
                                              <a:lvl6pPr marL="2286000" algn="l" defTabSz="914400" rtl="0" eaLnBrk="1" latinLnBrk="0" hangingPunct="1"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6pPr>
                                              <a:lvl7pPr marL="2743200" algn="l" defTabSz="914400" rtl="0" eaLnBrk="1" latinLnBrk="0" hangingPunct="1"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7pPr>
                                              <a:lvl8pPr marL="3200400" algn="l" defTabSz="914400" rtl="0" eaLnBrk="1" latinLnBrk="0" hangingPunct="1"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8pPr>
                                              <a:lvl9pPr marL="3657600" algn="l" defTabSz="914400" rtl="0" eaLnBrk="1" latinLnBrk="0" hangingPunct="1">
                                                <a:defRPr kern="1200">
                                                  <a:solidFill>
                                                    <a:schemeClr val="tx1"/>
                                                  </a:solidFill>
                                                  <a:latin typeface="Arial" charset="0"/>
                                                  <a:ea typeface="+mn-ea"/>
                                                  <a:cs typeface="+mn-cs"/>
                                                </a:defRPr>
                                              </a:lvl9pPr>
                                            </a:lstStyle>
                                            <a:p>
                                              <a:pPr algn="ctr"/>
                                              <a:r>
                                                <a:rPr lang="en-US" sz="2000" b="1" dirty="0" smtClean="0">
                                                  <a:ln w="24500" cmpd="dbl">
                                                    <a:solidFill>
                                                      <a:schemeClr val="accent2">
                                                        <a:shade val="85000"/>
                                                        <a:satMod val="155000"/>
                                                      </a:schemeClr>
                                                    </a:solidFill>
                                                    <a:prstDash val="solid"/>
                                                    <a:miter lim="800000"/>
                                                  </a:ln>
                                                  <a:gradFill>
                                                    <a:gsLst>
                                                      <a:gs pos="10000">
                                                        <a:schemeClr val="accent2">
                                                          <a:tint val="10000"/>
                                                          <a:satMod val="155000"/>
                                                        </a:schemeClr>
                                                      </a:gs>
                                                      <a:gs pos="60000">
                                                        <a:schemeClr val="accent2">
                                                          <a:tint val="30000"/>
                                                          <a:satMod val="155000"/>
                                                        </a:schemeClr>
                                                      </a:gs>
                                                      <a:gs pos="100000">
                                                        <a:schemeClr val="accent2">
                                                          <a:tint val="73000"/>
                                                          <a:satMod val="155000"/>
                                                        </a:schemeClr>
                                                      </a:gs>
                                                    </a:gsLst>
                                                    <a:lin ang="5400000"/>
                                                  </a:gradFill>
                                                  <a:effectLst>
                                                    <a:outerShdw blurRad="38100" dist="38100" dir="7020000" algn="tl">
                                                      <a:srgbClr val="000000">
                                                        <a:alpha val="35000"/>
                                                      </a:srgbClr>
                                                    </a:outerShdw>
                                                  </a:effectLst>
                                                </a:rPr>
                                                <a:t>1</a:t>
                                              </a:r>
                                              <a:endParaRPr lang="en-US" sz="2000" b="1" dirty="0">
                                                <a:ln w="24500" cmpd="dbl">
                                                  <a:solidFill>
                                                    <a:schemeClr val="accent2">
                                                      <a:shade val="85000"/>
                                                      <a:satMod val="155000"/>
                                                    </a:schemeClr>
                                                  </a:solidFill>
                                                  <a:prstDash val="solid"/>
                                                  <a:miter lim="800000"/>
                                                </a:ln>
                                                <a:gradFill>
                                                  <a:gsLst>
                                                    <a:gs pos="10000">
                                                      <a:schemeClr val="accent2">
                                                        <a:tint val="10000"/>
                                                        <a:satMod val="155000"/>
                                                      </a:schemeClr>
                                                    </a:gs>
                                                    <a:gs pos="60000">
                                                      <a:schemeClr val="accent2">
                                                        <a:tint val="30000"/>
                                                        <a:satMod val="155000"/>
                                                      </a:schemeClr>
                                                    </a:gs>
                                                    <a:gs pos="100000">
                                                      <a:schemeClr val="accent2">
                                                        <a:tint val="73000"/>
                                                        <a:satMod val="155000"/>
                                                      </a:schemeClr>
                                                    </a:gs>
                                                  </a:gsLst>
                                                  <a:lin ang="5400000"/>
                                                </a:gradFill>
                                                <a:effectLst>
                                                  <a:outerShdw blurRad="38100" dist="38100" dir="7020000" algn="tl">
                                                    <a:srgbClr val="000000">
                                                      <a:alpha val="35000"/>
                                                    </a:srgbClr>
                                                  </a:outerShdw>
                                                </a:effectLst>
                                              </a:endParaRPr>
                                            </a:p>
                                          </a:txBody>
                                          <a:useSpRect/>
                                        </a:txSp>
                                      </a:sp>
                                    </a:grpSp>
                                  </lc:lockedCanvas>
                                </a:graphicData>
                              </a:graphic>
                            </wp:inline>
                          </w:drawing>
                        </w:r>
                      </w:p>
                    </w:txbxContent>
                  </v:textbox>
                </v:roundrect>
              </w:pict>
            </w:r>
            <w:r w:rsidR="001F5D41">
              <w:rPr>
                <w:b/>
                <w:bCs/>
                <w:noProof/>
              </w:rPr>
              <w:drawing>
                <wp:anchor distT="0" distB="0" distL="114300" distR="114300" simplePos="0" relativeHeight="251708416" behindDoc="0" locked="0" layoutInCell="1" allowOverlap="1">
                  <wp:simplePos x="0" y="0"/>
                  <wp:positionH relativeFrom="column">
                    <wp:posOffset>2844110</wp:posOffset>
                  </wp:positionH>
                  <wp:positionV relativeFrom="paragraph">
                    <wp:posOffset>106735</wp:posOffset>
                  </wp:positionV>
                  <wp:extent cx="1579162" cy="1622066"/>
                  <wp:effectExtent l="19050" t="0" r="1988" b="0"/>
                  <wp:wrapNone/>
                  <wp:docPr id="84" name="Picture 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79162" cy="1622066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  <w:r w:rsidR="001F5D41" w:rsidRPr="001F5D41">
              <w:rPr>
                <w:b/>
                <w:bCs/>
              </w:rPr>
              <w:t xml:space="preserve">Kekerapan </w:t>
            </w:r>
          </w:p>
        </w:tc>
      </w:tr>
      <w:tr w:rsidR="001F5D41" w:rsidRPr="001F5D41" w:rsidTr="001F5D41">
        <w:trPr>
          <w:trHeight w:val="158"/>
        </w:trPr>
        <w:tc>
          <w:tcPr>
            <w:tcW w:w="973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B74F8B" w:rsidRPr="001F5D41" w:rsidRDefault="001F5D41" w:rsidP="001F5D41">
            <w:pPr>
              <w:spacing w:after="0"/>
            </w:pPr>
            <w:r w:rsidRPr="001F5D41">
              <w:rPr>
                <w:b/>
                <w:bCs/>
              </w:rPr>
              <w:t xml:space="preserve">K </w:t>
            </w:r>
          </w:p>
        </w:tc>
        <w:tc>
          <w:tcPr>
            <w:tcW w:w="1329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B74F8B" w:rsidRPr="001F5D41" w:rsidRDefault="001F5D41" w:rsidP="001F5D41">
            <w:pPr>
              <w:spacing w:after="0"/>
            </w:pPr>
            <w:r w:rsidRPr="001F5D41">
              <w:rPr>
                <w:b/>
                <w:bCs/>
              </w:rPr>
              <w:t xml:space="preserve">1/9 </w:t>
            </w:r>
          </w:p>
        </w:tc>
      </w:tr>
      <w:tr w:rsidR="001F5D41" w:rsidRPr="001F5D41" w:rsidTr="001F5D41">
        <w:trPr>
          <w:trHeight w:val="158"/>
        </w:trPr>
        <w:tc>
          <w:tcPr>
            <w:tcW w:w="973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B74F8B" w:rsidRPr="001F5D41" w:rsidRDefault="001F5D41" w:rsidP="001F5D41">
            <w:pPr>
              <w:spacing w:after="0"/>
            </w:pPr>
            <w:r w:rsidRPr="001F5D41">
              <w:rPr>
                <w:b/>
                <w:bCs/>
              </w:rPr>
              <w:t xml:space="preserve">M </w:t>
            </w:r>
          </w:p>
        </w:tc>
        <w:tc>
          <w:tcPr>
            <w:tcW w:w="132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B74F8B" w:rsidRPr="001F5D41" w:rsidRDefault="001F5D41" w:rsidP="001F5D41">
            <w:pPr>
              <w:spacing w:after="0"/>
            </w:pPr>
            <w:r w:rsidRPr="001F5D41">
              <w:rPr>
                <w:b/>
                <w:bCs/>
              </w:rPr>
              <w:t xml:space="preserve">1/9 </w:t>
            </w:r>
          </w:p>
        </w:tc>
      </w:tr>
      <w:tr w:rsidR="001F5D41" w:rsidRPr="001F5D41" w:rsidTr="001F5D41">
        <w:trPr>
          <w:trHeight w:val="158"/>
        </w:trPr>
        <w:tc>
          <w:tcPr>
            <w:tcW w:w="973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B74F8B" w:rsidRPr="001F5D41" w:rsidRDefault="001F5D41" w:rsidP="001F5D41">
            <w:pPr>
              <w:spacing w:after="0"/>
            </w:pPr>
            <w:r w:rsidRPr="001F5D41">
              <w:rPr>
                <w:b/>
                <w:bCs/>
              </w:rPr>
              <w:t xml:space="preserve">O </w:t>
            </w:r>
          </w:p>
        </w:tc>
        <w:tc>
          <w:tcPr>
            <w:tcW w:w="132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B74F8B" w:rsidRPr="001F5D41" w:rsidRDefault="001F5D41" w:rsidP="001F5D41">
            <w:pPr>
              <w:spacing w:after="0"/>
            </w:pPr>
            <w:r w:rsidRPr="001F5D41">
              <w:rPr>
                <w:b/>
                <w:bCs/>
              </w:rPr>
              <w:t xml:space="preserve">1/9 </w:t>
            </w:r>
          </w:p>
        </w:tc>
      </w:tr>
      <w:tr w:rsidR="001F5D41" w:rsidRPr="001F5D41" w:rsidTr="001F5D41">
        <w:trPr>
          <w:trHeight w:val="158"/>
        </w:trPr>
        <w:tc>
          <w:tcPr>
            <w:tcW w:w="973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B74F8B" w:rsidRPr="001F5D41" w:rsidRDefault="001F5D41" w:rsidP="001F5D41">
            <w:pPr>
              <w:spacing w:after="0"/>
            </w:pPr>
            <w:r w:rsidRPr="001F5D41">
              <w:rPr>
                <w:b/>
                <w:bCs/>
              </w:rPr>
              <w:t xml:space="preserve">S </w:t>
            </w:r>
          </w:p>
        </w:tc>
        <w:tc>
          <w:tcPr>
            <w:tcW w:w="132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B74F8B" w:rsidRPr="001F5D41" w:rsidRDefault="001F5D41" w:rsidP="001F5D41">
            <w:pPr>
              <w:spacing w:after="0"/>
            </w:pPr>
            <w:r w:rsidRPr="001F5D41">
              <w:rPr>
                <w:b/>
                <w:bCs/>
              </w:rPr>
              <w:t xml:space="preserve">1/9 </w:t>
            </w:r>
          </w:p>
        </w:tc>
      </w:tr>
      <w:tr w:rsidR="001F5D41" w:rsidRPr="001F5D41" w:rsidTr="001F5D41">
        <w:trPr>
          <w:trHeight w:val="158"/>
        </w:trPr>
        <w:tc>
          <w:tcPr>
            <w:tcW w:w="973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B74F8B" w:rsidRPr="001F5D41" w:rsidRDefault="001F5D41" w:rsidP="001F5D41">
            <w:pPr>
              <w:spacing w:after="0"/>
            </w:pPr>
            <w:r w:rsidRPr="001F5D41">
              <w:rPr>
                <w:b/>
                <w:bCs/>
              </w:rPr>
              <w:t xml:space="preserve">T </w:t>
            </w:r>
          </w:p>
        </w:tc>
        <w:tc>
          <w:tcPr>
            <w:tcW w:w="132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B74F8B" w:rsidRPr="001F5D41" w:rsidRDefault="001F5D41" w:rsidP="001F5D41">
            <w:pPr>
              <w:spacing w:after="0"/>
            </w:pPr>
            <w:r w:rsidRPr="001F5D41">
              <w:rPr>
                <w:b/>
                <w:bCs/>
              </w:rPr>
              <w:t xml:space="preserve">1/9 </w:t>
            </w:r>
          </w:p>
        </w:tc>
      </w:tr>
      <w:tr w:rsidR="001F5D41" w:rsidRPr="001F5D41" w:rsidTr="001F5D41">
        <w:trPr>
          <w:trHeight w:val="158"/>
        </w:trPr>
        <w:tc>
          <w:tcPr>
            <w:tcW w:w="973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B74F8B" w:rsidRPr="001F5D41" w:rsidRDefault="001F5D41" w:rsidP="001F5D41">
            <w:pPr>
              <w:spacing w:after="0"/>
            </w:pPr>
            <w:r w:rsidRPr="001F5D41">
              <w:rPr>
                <w:b/>
                <w:bCs/>
              </w:rPr>
              <w:t xml:space="preserve">E </w:t>
            </w:r>
          </w:p>
        </w:tc>
        <w:tc>
          <w:tcPr>
            <w:tcW w:w="132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B74F8B" w:rsidRPr="001F5D41" w:rsidRDefault="001F5D41" w:rsidP="001F5D41">
            <w:pPr>
              <w:spacing w:after="0"/>
            </w:pPr>
            <w:r w:rsidRPr="001F5D41">
              <w:rPr>
                <w:b/>
                <w:bCs/>
              </w:rPr>
              <w:t xml:space="preserve">2/9 </w:t>
            </w:r>
          </w:p>
        </w:tc>
      </w:tr>
      <w:tr w:rsidR="001F5D41" w:rsidRPr="001F5D41" w:rsidTr="001F5D41">
        <w:trPr>
          <w:trHeight w:val="158"/>
        </w:trPr>
        <w:tc>
          <w:tcPr>
            <w:tcW w:w="973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B74F8B" w:rsidRPr="001F5D41" w:rsidRDefault="001F5D41" w:rsidP="001F5D41">
            <w:pPr>
              <w:spacing w:after="0"/>
            </w:pPr>
            <w:r w:rsidRPr="001F5D41">
              <w:rPr>
                <w:b/>
                <w:bCs/>
              </w:rPr>
              <w:t xml:space="preserve">L </w:t>
            </w:r>
          </w:p>
        </w:tc>
        <w:tc>
          <w:tcPr>
            <w:tcW w:w="132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B74F8B" w:rsidRPr="001F5D41" w:rsidRDefault="001F5D41" w:rsidP="001F5D41">
            <w:pPr>
              <w:spacing w:after="0"/>
            </w:pPr>
            <w:r w:rsidRPr="001F5D41">
              <w:rPr>
                <w:b/>
                <w:bCs/>
              </w:rPr>
              <w:t xml:space="preserve">2/9 </w:t>
            </w:r>
          </w:p>
        </w:tc>
      </w:tr>
    </w:tbl>
    <w:p w:rsidR="001F5D41" w:rsidRPr="003C6BB3" w:rsidRDefault="001F5D41" w:rsidP="001F5D41">
      <w:pPr>
        <w:spacing w:after="0"/>
      </w:pPr>
    </w:p>
    <w:p w:rsidR="003C6BB3" w:rsidRDefault="003C6BB3" w:rsidP="00ED7FF7">
      <w:pPr>
        <w:spacing w:after="0"/>
        <w:rPr>
          <w:b/>
        </w:rPr>
      </w:pPr>
    </w:p>
    <w:p w:rsidR="001F5D41" w:rsidRDefault="001F5D41" w:rsidP="00ED7FF7">
      <w:pPr>
        <w:spacing w:after="0"/>
        <w:rPr>
          <w:b/>
        </w:rPr>
      </w:pPr>
    </w:p>
    <w:p w:rsidR="001F5D41" w:rsidRDefault="001F5D41" w:rsidP="00ED7FF7">
      <w:pPr>
        <w:spacing w:after="0"/>
        <w:rPr>
          <w:b/>
        </w:rPr>
      </w:pPr>
    </w:p>
    <w:p w:rsidR="001F5D41" w:rsidRDefault="001F5D41" w:rsidP="00ED7FF7">
      <w:pPr>
        <w:spacing w:after="0"/>
        <w:rPr>
          <w:b/>
        </w:rPr>
      </w:pPr>
    </w:p>
    <w:p w:rsidR="001F5D41" w:rsidRDefault="001F5D41" w:rsidP="00ED7FF7">
      <w:pPr>
        <w:spacing w:after="0"/>
        <w:rPr>
          <w:b/>
        </w:rPr>
      </w:pPr>
    </w:p>
    <w:p w:rsidR="001F5D41" w:rsidRDefault="001F5D41" w:rsidP="00ED7FF7">
      <w:pPr>
        <w:spacing w:after="0"/>
        <w:rPr>
          <w:b/>
        </w:rPr>
      </w:pPr>
    </w:p>
    <w:p w:rsidR="004C70FB" w:rsidRPr="004A66CE" w:rsidRDefault="004C70FB" w:rsidP="004A66CE">
      <w:pPr>
        <w:pStyle w:val="Heading1"/>
        <w:rPr>
          <w:lang w:val="id-ID"/>
        </w:rPr>
      </w:pPr>
      <w:r w:rsidRPr="00B34758">
        <w:rPr>
          <w:lang w:val="id-ID"/>
        </w:rPr>
        <w:t>Studi Kasus</w:t>
      </w:r>
      <w:r w:rsidR="004A66CE">
        <w:t xml:space="preserve"> (</w:t>
      </w:r>
      <w:r w:rsidR="00331852">
        <w:t>INDIVIDU</w:t>
      </w:r>
      <w:r w:rsidRPr="004A66CE">
        <w:rPr>
          <w:lang w:val="id-ID"/>
        </w:rPr>
        <w:t>)</w:t>
      </w:r>
    </w:p>
    <w:p w:rsidR="005B4E3A" w:rsidRDefault="004A66CE" w:rsidP="00800901">
      <w:pPr>
        <w:pStyle w:val="ListParagraph"/>
        <w:numPr>
          <w:ilvl w:val="0"/>
          <w:numId w:val="19"/>
        </w:numPr>
      </w:pPr>
      <w:r>
        <w:t>Jika diketahui graf berbobot berikut ini!</w:t>
      </w:r>
    </w:p>
    <w:p w:rsidR="004A66CE" w:rsidRDefault="004A66CE" w:rsidP="004A66CE">
      <w:r>
        <w:object w:dxaOrig="7464" w:dyaOrig="4462">
          <v:shape id="_x0000_i1032" type="#_x0000_t75" style="width:373.15pt;height:222.9pt" o:ole="">
            <v:imagedata r:id="rId28" o:title=""/>
          </v:shape>
          <o:OLEObject Type="Embed" ProgID="Visio.Drawing.11" ShapeID="_x0000_i1032" DrawAspect="Content" ObjectID="_1386488477" r:id="rId29"/>
        </w:object>
      </w:r>
    </w:p>
    <w:p w:rsidR="004A66CE" w:rsidRDefault="004A66CE" w:rsidP="004A66CE">
      <w:r>
        <w:t>Dengan menggunakan algoritma Djigstra dan Algoritma “Hapus” tentukan jalur terpendek dari</w:t>
      </w:r>
    </w:p>
    <w:p w:rsidR="005B4E3A" w:rsidRPr="004A66CE" w:rsidRDefault="004A66CE" w:rsidP="00800901">
      <w:pPr>
        <w:pStyle w:val="ListParagraph"/>
        <w:numPr>
          <w:ilvl w:val="0"/>
          <w:numId w:val="6"/>
        </w:numPr>
      </w:pPr>
      <w:r>
        <w:rPr>
          <w:iCs/>
        </w:rPr>
        <w:t xml:space="preserve">A </w:t>
      </w:r>
      <w:r w:rsidRPr="004A66CE">
        <w:rPr>
          <w:iCs/>
        </w:rPr>
        <w:sym w:font="Wingdings" w:char="F0E0"/>
      </w:r>
      <w:r>
        <w:rPr>
          <w:iCs/>
        </w:rPr>
        <w:t xml:space="preserve"> Z</w:t>
      </w:r>
    </w:p>
    <w:p w:rsidR="004A66CE" w:rsidRPr="004A66CE" w:rsidRDefault="004A66CE" w:rsidP="00800901">
      <w:pPr>
        <w:pStyle w:val="ListParagraph"/>
        <w:numPr>
          <w:ilvl w:val="0"/>
          <w:numId w:val="6"/>
        </w:numPr>
      </w:pPr>
      <w:r>
        <w:rPr>
          <w:iCs/>
        </w:rPr>
        <w:t xml:space="preserve">Z </w:t>
      </w:r>
      <w:r w:rsidRPr="004A66CE">
        <w:rPr>
          <w:iCs/>
        </w:rPr>
        <w:sym w:font="Wingdings" w:char="F0E0"/>
      </w:r>
      <w:r>
        <w:rPr>
          <w:iCs/>
        </w:rPr>
        <w:t xml:space="preserve"> A</w:t>
      </w:r>
    </w:p>
    <w:p w:rsidR="004A66CE" w:rsidRPr="004A66CE" w:rsidRDefault="004A66CE" w:rsidP="00800901">
      <w:pPr>
        <w:pStyle w:val="ListParagraph"/>
        <w:numPr>
          <w:ilvl w:val="0"/>
          <w:numId w:val="6"/>
        </w:numPr>
      </w:pPr>
      <w:r>
        <w:rPr>
          <w:iCs/>
        </w:rPr>
        <w:t xml:space="preserve">B </w:t>
      </w:r>
      <w:r w:rsidRPr="004A66CE">
        <w:rPr>
          <w:iCs/>
        </w:rPr>
        <w:sym w:font="Wingdings" w:char="F0E0"/>
      </w:r>
      <w:r>
        <w:rPr>
          <w:iCs/>
        </w:rPr>
        <w:t xml:space="preserve"> G</w:t>
      </w:r>
    </w:p>
    <w:p w:rsidR="004A66CE" w:rsidRPr="004A66CE" w:rsidRDefault="004A66CE" w:rsidP="00800901">
      <w:pPr>
        <w:pStyle w:val="ListParagraph"/>
        <w:numPr>
          <w:ilvl w:val="0"/>
          <w:numId w:val="6"/>
        </w:numPr>
      </w:pPr>
      <w:r>
        <w:rPr>
          <w:iCs/>
        </w:rPr>
        <w:t xml:space="preserve">F </w:t>
      </w:r>
      <w:r w:rsidRPr="004A66CE">
        <w:rPr>
          <w:iCs/>
        </w:rPr>
        <w:sym w:font="Wingdings" w:char="F0E0"/>
      </w:r>
      <w:r>
        <w:rPr>
          <w:iCs/>
        </w:rPr>
        <w:t xml:space="preserve"> C</w:t>
      </w:r>
    </w:p>
    <w:p w:rsidR="004A66CE" w:rsidRDefault="004A66CE" w:rsidP="004A66CE">
      <w:pPr>
        <w:pStyle w:val="ListParagraph"/>
        <w:ind w:left="360"/>
      </w:pPr>
    </w:p>
    <w:p w:rsidR="0029569E" w:rsidRDefault="004A66CE" w:rsidP="00800901">
      <w:pPr>
        <w:pStyle w:val="ListParagraph"/>
        <w:numPr>
          <w:ilvl w:val="0"/>
          <w:numId w:val="19"/>
        </w:numPr>
      </w:pPr>
      <w:r>
        <w:t>Tentukan banyaknya bilangan kromatik dari graf berikut ini!</w:t>
      </w:r>
    </w:p>
    <w:tbl>
      <w:tblPr>
        <w:tblStyle w:val="TableGrid"/>
        <w:tblW w:w="0" w:type="auto"/>
        <w:tblInd w:w="720" w:type="dxa"/>
        <w:tblLook w:val="04A0"/>
      </w:tblPr>
      <w:tblGrid>
        <w:gridCol w:w="4753"/>
        <w:gridCol w:w="4103"/>
      </w:tblGrid>
      <w:tr w:rsidR="004A66CE" w:rsidTr="004A66CE">
        <w:tc>
          <w:tcPr>
            <w:tcW w:w="4788" w:type="dxa"/>
          </w:tcPr>
          <w:p w:rsidR="004A66CE" w:rsidRDefault="004A66CE" w:rsidP="00800901">
            <w:pPr>
              <w:pStyle w:val="ListParagraph"/>
              <w:numPr>
                <w:ilvl w:val="0"/>
                <w:numId w:val="20"/>
              </w:numPr>
              <w:ind w:left="0" w:firstLine="0"/>
            </w:pPr>
          </w:p>
          <w:p w:rsidR="004A66CE" w:rsidRDefault="004A66CE" w:rsidP="004A66CE">
            <w:pPr>
              <w:pStyle w:val="ListParagraph"/>
              <w:ind w:left="0"/>
            </w:pPr>
            <w:r w:rsidRPr="004A66CE">
              <w:drawing>
                <wp:inline distT="0" distB="0" distL="0" distR="0">
                  <wp:extent cx="2684393" cy="2289976"/>
                  <wp:effectExtent l="19050" t="0" r="1657" b="0"/>
                  <wp:docPr id="11" name="Object 1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0" y="0"/>
                            <a:ext cx="3673475" cy="3078163"/>
                            <a:chOff x="714348" y="2922605"/>
                            <a:chExt cx="3673475" cy="3078163"/>
                          </a:xfrm>
                        </a:grpSpPr>
                        <a:grpSp>
                          <a:nvGrpSpPr>
                            <a:cNvPr id="2" name="Group 4"/>
                            <a:cNvGrpSpPr>
                              <a:grpSpLocks/>
                            </a:cNvGrpSpPr>
                          </a:nvGrpSpPr>
                          <a:grpSpPr bwMode="auto">
                            <a:xfrm>
                              <a:off x="714348" y="2922605"/>
                              <a:ext cx="3673475" cy="3078163"/>
                              <a:chOff x="3270" y="3698"/>
                              <a:chExt cx="3600" cy="2382"/>
                            </a:xfrm>
                          </a:grpSpPr>
                          <a:sp>
                            <a:nvSpPr>
                              <a:cNvPr id="82984" name="Text Box 5"/>
                              <a:cNvSpPr txBox="1">
                                <a:spLocks noChangeArrowheads="1"/>
                              </a:cNvSpPr>
                            </a:nvSpPr>
                            <a:spPr bwMode="auto">
                              <a:xfrm>
                                <a:off x="4870" y="5617"/>
                                <a:ext cx="600" cy="46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r>
                                    <a:rPr lang="en-US" sz="1600"/>
                                    <a:t>V6</a:t>
                                  </a:r>
                                </a:p>
                                <a:p>
                                  <a:endParaRPr lang="en-US" sz="1600"/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82985" name="Text Box 6"/>
                              <a:cNvSpPr txBox="1">
                                <a:spLocks noChangeArrowheads="1"/>
                              </a:cNvSpPr>
                            </a:nvSpPr>
                            <a:spPr bwMode="auto">
                              <a:xfrm>
                                <a:off x="6270" y="4624"/>
                                <a:ext cx="600" cy="46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r>
                                    <a:rPr lang="en-US" sz="1600"/>
                                    <a:t>V5</a:t>
                                  </a:r>
                                </a:p>
                                <a:p>
                                  <a:endParaRPr lang="en-US" sz="1600"/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82986" name="Text Box 7"/>
                              <a:cNvSpPr txBox="1">
                                <a:spLocks noChangeArrowheads="1"/>
                              </a:cNvSpPr>
                            </a:nvSpPr>
                            <a:spPr bwMode="auto">
                              <a:xfrm>
                                <a:off x="5520" y="4624"/>
                                <a:ext cx="600" cy="46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r>
                                    <a:rPr lang="en-US" sz="1600"/>
                                    <a:t>V4</a:t>
                                  </a:r>
                                </a:p>
                                <a:p>
                                  <a:endParaRPr lang="en-US" sz="1600"/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82987" name="Text Box 8"/>
                              <a:cNvSpPr txBox="1">
                                <a:spLocks noChangeArrowheads="1"/>
                              </a:cNvSpPr>
                            </a:nvSpPr>
                            <a:spPr bwMode="auto">
                              <a:xfrm>
                                <a:off x="3270" y="4624"/>
                                <a:ext cx="600" cy="46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r>
                                    <a:rPr lang="en-US" sz="1600"/>
                                    <a:t>V2</a:t>
                                  </a:r>
                                </a:p>
                                <a:p>
                                  <a:endParaRPr lang="en-US" sz="1600"/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82988" name="Text Box 9"/>
                              <a:cNvSpPr txBox="1">
                                <a:spLocks noChangeArrowheads="1"/>
                              </a:cNvSpPr>
                            </a:nvSpPr>
                            <a:spPr bwMode="auto">
                              <a:xfrm>
                                <a:off x="4240" y="4677"/>
                                <a:ext cx="600" cy="46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r>
                                    <a:rPr lang="en-US" sz="1600"/>
                                    <a:t>V3</a:t>
                                  </a:r>
                                </a:p>
                                <a:p>
                                  <a:endParaRPr lang="en-US" sz="1600"/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82989" name="Text Box 10"/>
                              <a:cNvSpPr txBox="1">
                                <a:spLocks noChangeArrowheads="1"/>
                              </a:cNvSpPr>
                            </a:nvSpPr>
                            <a:spPr bwMode="auto">
                              <a:xfrm>
                                <a:off x="5070" y="3698"/>
                                <a:ext cx="600" cy="46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r>
                                    <a:rPr lang="en-US" sz="1600"/>
                                    <a:t>V1</a:t>
                                  </a:r>
                                </a:p>
                                <a:p>
                                  <a:endParaRPr lang="en-US" sz="1600"/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82990" name="Line 11"/>
                              <a:cNvSpPr>
                                <a:spLocks noChangeShapeType="1"/>
                              </a:cNvSpPr>
                            </a:nvSpPr>
                            <a:spPr bwMode="auto">
                              <a:xfrm flipH="1">
                                <a:off x="3870" y="4007"/>
                                <a:ext cx="1200" cy="77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oval" w="med" len="med"/>
                                <a:tailEnd type="oval" w="med" len="med"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endParaRPr lang="id-ID" sz="1600"/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82991" name="Line 12"/>
                              <a:cNvSpPr>
                                <a:spLocks noChangeShapeType="1"/>
                              </a:cNvSpPr>
                            </a:nvSpPr>
                            <a:spPr bwMode="auto">
                              <a:xfrm flipH="1">
                                <a:off x="5070" y="4779"/>
                                <a:ext cx="1200" cy="77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oval" w="med" len="med"/>
                                <a:tailEnd type="oval" w="med" len="med"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endParaRPr lang="id-ID" sz="1600"/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82992" name="Line 13"/>
                              <a:cNvSpPr>
                                <a:spLocks noChangeShapeType="1"/>
                              </a:cNvSpPr>
                            </a:nvSpPr>
                            <a:spPr bwMode="auto">
                              <a:xfrm>
                                <a:off x="5070" y="4007"/>
                                <a:ext cx="1200" cy="77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endParaRPr lang="id-ID" sz="1600"/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82993" name="Line 14"/>
                              <a:cNvSpPr>
                                <a:spLocks noChangeShapeType="1"/>
                              </a:cNvSpPr>
                            </a:nvSpPr>
                            <a:spPr bwMode="auto">
                              <a:xfrm>
                                <a:off x="3870" y="4778"/>
                                <a:ext cx="1200" cy="773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endParaRPr lang="id-ID" sz="1600"/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82994" name="Line 15"/>
                              <a:cNvSpPr>
                                <a:spLocks noChangeShapeType="1"/>
                              </a:cNvSpPr>
                            </a:nvSpPr>
                            <a:spPr bwMode="auto">
                              <a:xfrm flipH="1">
                                <a:off x="4620" y="4007"/>
                                <a:ext cx="450" cy="77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endParaRPr lang="id-ID" sz="1600"/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82995" name="Line 16"/>
                              <a:cNvSpPr>
                                <a:spLocks noChangeShapeType="1"/>
                              </a:cNvSpPr>
                            </a:nvSpPr>
                            <a:spPr bwMode="auto">
                              <a:xfrm flipH="1">
                                <a:off x="5070" y="4779"/>
                                <a:ext cx="450" cy="77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oval" w="med" len="med"/>
                                <a:tailEnd type="oval" w="med" len="med"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endParaRPr lang="id-ID" sz="1600"/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82996" name="Line 17"/>
                              <a:cNvSpPr>
                                <a:spLocks noChangeShapeType="1"/>
                              </a:cNvSpPr>
                            </a:nvSpPr>
                            <a:spPr bwMode="auto">
                              <a:xfrm>
                                <a:off x="5070" y="4007"/>
                                <a:ext cx="450" cy="77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endParaRPr lang="id-ID" sz="1600"/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82997" name="Line 18"/>
                              <a:cNvSpPr>
                                <a:spLocks noChangeShapeType="1"/>
                              </a:cNvSpPr>
                            </a:nvSpPr>
                            <a:spPr bwMode="auto">
                              <a:xfrm>
                                <a:off x="4620" y="4779"/>
                                <a:ext cx="450" cy="771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oval" w="med" len="med"/>
                                <a:tailEnd type="oval" w="med" len="med"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endParaRPr lang="id-ID" sz="1600"/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82998" name="Line 19"/>
                              <a:cNvSpPr>
                                <a:spLocks noChangeShapeType="1"/>
                              </a:cNvSpPr>
                            </a:nvSpPr>
                            <a:spPr bwMode="auto">
                              <a:xfrm flipV="1">
                                <a:off x="3870" y="4007"/>
                                <a:ext cx="450" cy="771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endParaRPr lang="id-ID" sz="1600"/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82999" name="Line 20"/>
                              <a:cNvSpPr>
                                <a:spLocks noChangeShapeType="1"/>
                              </a:cNvSpPr>
                            </a:nvSpPr>
                            <a:spPr bwMode="auto">
                              <a:xfrm>
                                <a:off x="4320" y="4007"/>
                                <a:ext cx="1200" cy="771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endParaRPr lang="id-ID" sz="1600"/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83000" name="Line 21"/>
                              <a:cNvSpPr>
                                <a:spLocks noChangeShapeType="1"/>
                              </a:cNvSpPr>
                            </a:nvSpPr>
                            <a:spPr bwMode="auto">
                              <a:xfrm>
                                <a:off x="4620" y="4778"/>
                                <a:ext cx="1350" cy="77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endParaRPr lang="id-ID" sz="1600"/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83001" name="Line 22"/>
                              <a:cNvSpPr>
                                <a:spLocks noChangeShapeType="1"/>
                              </a:cNvSpPr>
                            </a:nvSpPr>
                            <a:spPr bwMode="auto">
                              <a:xfrm flipV="1">
                                <a:off x="5970" y="4778"/>
                                <a:ext cx="300" cy="77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endParaRPr lang="id-ID" sz="1600"/>
                                </a:p>
                              </a:txBody>
                              <a:useSpRect/>
                            </a:txSp>
                          </a:sp>
                        </a:grpSp>
                      </lc:lockedCanvas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4A66CE" w:rsidRDefault="004A66CE" w:rsidP="00800901">
            <w:pPr>
              <w:pStyle w:val="ListParagraph"/>
              <w:numPr>
                <w:ilvl w:val="0"/>
                <w:numId w:val="20"/>
              </w:numPr>
              <w:ind w:left="0" w:firstLine="0"/>
            </w:pPr>
          </w:p>
          <w:p w:rsidR="004A66CE" w:rsidRDefault="004A66CE" w:rsidP="004A66CE">
            <w:pPr>
              <w:pStyle w:val="ListParagraph"/>
              <w:ind w:left="0"/>
            </w:pPr>
            <w:r w:rsidRPr="004A66CE">
              <w:drawing>
                <wp:inline distT="0" distB="0" distL="0" distR="0">
                  <wp:extent cx="2286828" cy="2107096"/>
                  <wp:effectExtent l="19050" t="0" r="0" b="0"/>
                  <wp:docPr id="14" name="Object 2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0" y="0"/>
                            <a:ext cx="3673475" cy="2873375"/>
                            <a:chOff x="5013326" y="3198834"/>
                            <a:chExt cx="3673475" cy="2873375"/>
                          </a:xfrm>
                        </a:grpSpPr>
                        <a:grpSp>
                          <a:nvGrpSpPr>
                            <a:cNvPr id="27" name="Group 4"/>
                            <a:cNvGrpSpPr>
                              <a:grpSpLocks/>
                            </a:cNvGrpSpPr>
                          </a:nvGrpSpPr>
                          <a:grpSpPr bwMode="auto">
                            <a:xfrm>
                              <a:off x="5013326" y="3198834"/>
                              <a:ext cx="3673475" cy="2873375"/>
                              <a:chOff x="3240" y="2122"/>
                              <a:chExt cx="5040" cy="3278"/>
                            </a:xfrm>
                          </a:grpSpPr>
                          <a:sp>
                            <a:nvSpPr>
                              <a:cNvPr id="28" name="Text Box 5"/>
                              <a:cNvSpPr txBox="1">
                                <a:spLocks noChangeArrowheads="1"/>
                              </a:cNvSpPr>
                            </a:nvSpPr>
                            <a:spPr bwMode="auto">
                              <a:xfrm>
                                <a:off x="5220" y="4860"/>
                                <a:ext cx="900" cy="5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r>
                                    <a:rPr lang="en-US" sz="1600"/>
                                    <a:t>V6</a:t>
                                  </a:r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29" name="Text Box 6"/>
                              <a:cNvSpPr txBox="1">
                                <a:spLocks noChangeArrowheads="1"/>
                              </a:cNvSpPr>
                            </a:nvSpPr>
                            <a:spPr bwMode="auto">
                              <a:xfrm>
                                <a:off x="7380" y="4680"/>
                                <a:ext cx="900" cy="5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r>
                                    <a:rPr lang="en-US" sz="1600"/>
                                    <a:t>V5</a:t>
                                  </a:r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30" name="Text Box 7"/>
                              <a:cNvSpPr txBox="1">
                                <a:spLocks noChangeArrowheads="1"/>
                              </a:cNvSpPr>
                            </a:nvSpPr>
                            <a:spPr bwMode="auto">
                              <a:xfrm>
                                <a:off x="3240" y="4860"/>
                                <a:ext cx="900" cy="5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r>
                                    <a:rPr lang="en-US" sz="1600"/>
                                    <a:t>V4</a:t>
                                  </a:r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31" name="Text Box 8"/>
                              <a:cNvSpPr txBox="1">
                                <a:spLocks noChangeArrowheads="1"/>
                              </a:cNvSpPr>
                            </a:nvSpPr>
                            <a:spPr bwMode="auto">
                              <a:xfrm>
                                <a:off x="6480" y="3240"/>
                                <a:ext cx="900" cy="5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r>
                                    <a:rPr lang="en-US" sz="1600"/>
                                    <a:t>V3</a:t>
                                  </a:r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32" name="Text Box 9"/>
                              <a:cNvSpPr txBox="1">
                                <a:spLocks noChangeArrowheads="1"/>
                              </a:cNvSpPr>
                            </a:nvSpPr>
                            <a:spPr bwMode="auto">
                              <a:xfrm>
                                <a:off x="4140" y="3240"/>
                                <a:ext cx="900" cy="5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r>
                                    <a:rPr lang="en-US" sz="1600"/>
                                    <a:t>V2</a:t>
                                  </a:r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33" name="Line 10"/>
                              <a:cNvSpPr>
                                <a:spLocks noChangeShapeType="1"/>
                              </a:cNvSpPr>
                            </a:nvSpPr>
                            <a:spPr bwMode="auto">
                              <a:xfrm>
                                <a:off x="5760" y="2302"/>
                                <a:ext cx="0" cy="288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endParaRPr lang="id-ID"/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34" name="Line 11"/>
                              <a:cNvSpPr>
                                <a:spLocks noChangeShapeType="1"/>
                              </a:cNvSpPr>
                            </a:nvSpPr>
                            <a:spPr bwMode="auto">
                              <a:xfrm>
                                <a:off x="5760" y="2302"/>
                                <a:ext cx="900" cy="14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oval" w="med" len="med"/>
                                <a:tailEnd type="oval" w="med" len="med"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endParaRPr lang="id-ID"/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35" name="Line 12"/>
                              <a:cNvSpPr>
                                <a:spLocks noChangeShapeType="1"/>
                              </a:cNvSpPr>
                            </a:nvSpPr>
                            <a:spPr bwMode="auto">
                              <a:xfrm>
                                <a:off x="6660" y="3742"/>
                                <a:ext cx="900" cy="14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endParaRPr lang="id-ID"/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36" name="Line 13"/>
                              <a:cNvSpPr>
                                <a:spLocks noChangeShapeType="1"/>
                              </a:cNvSpPr>
                            </a:nvSpPr>
                            <a:spPr bwMode="auto">
                              <a:xfrm flipH="1">
                                <a:off x="5760" y="5182"/>
                                <a:ext cx="18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oval" w="med" len="med"/>
                                <a:tailEnd type="oval" w="med" len="med"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endParaRPr lang="id-ID"/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37" name="Line 14"/>
                              <a:cNvSpPr>
                                <a:spLocks noChangeShapeType="1"/>
                              </a:cNvSpPr>
                            </a:nvSpPr>
                            <a:spPr bwMode="auto">
                              <a:xfrm flipH="1">
                                <a:off x="3960" y="5175"/>
                                <a:ext cx="1800" cy="1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oval" w="med" len="med"/>
                                <a:tailEnd type="oval" w="med" len="med"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endParaRPr lang="id-ID"/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38" name="Line 15"/>
                              <a:cNvSpPr>
                                <a:spLocks noChangeShapeType="1"/>
                              </a:cNvSpPr>
                            </a:nvSpPr>
                            <a:spPr bwMode="auto">
                              <a:xfrm flipH="1">
                                <a:off x="3960" y="3742"/>
                                <a:ext cx="900" cy="14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endParaRPr lang="id-ID"/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39" name="Line 16"/>
                              <a:cNvSpPr>
                                <a:spLocks noChangeShapeType="1"/>
                              </a:cNvSpPr>
                            </a:nvSpPr>
                            <a:spPr bwMode="auto">
                              <a:xfrm flipH="1">
                                <a:off x="4860" y="2302"/>
                                <a:ext cx="900" cy="1439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oval" w="med" len="med"/>
                                <a:tailEnd type="oval" w="med" len="med"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endParaRPr lang="id-ID"/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40" name="Line 17"/>
                              <a:cNvSpPr>
                                <a:spLocks noChangeShapeType="1"/>
                              </a:cNvSpPr>
                            </a:nvSpPr>
                            <a:spPr bwMode="auto">
                              <a:xfrm flipV="1">
                                <a:off x="3960" y="3742"/>
                                <a:ext cx="2700" cy="14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endParaRPr lang="id-ID"/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41" name="Line 18"/>
                              <a:cNvSpPr>
                                <a:spLocks noChangeShapeType="1"/>
                              </a:cNvSpPr>
                            </a:nvSpPr>
                            <a:spPr bwMode="auto">
                              <a:xfrm>
                                <a:off x="4860" y="3742"/>
                                <a:ext cx="2700" cy="14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endParaRPr lang="id-ID"/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42" name="Text Box 19"/>
                              <a:cNvSpPr txBox="1">
                                <a:spLocks noChangeArrowheads="1"/>
                              </a:cNvSpPr>
                            </a:nvSpPr>
                            <a:spPr bwMode="auto">
                              <a:xfrm>
                                <a:off x="6120" y="2122"/>
                                <a:ext cx="900" cy="5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r>
                                    <a:rPr lang="en-US" sz="1600"/>
                                    <a:t>V1</a:t>
                                  </a:r>
                                </a:p>
                              </a:txBody>
                              <a:useSpRect/>
                            </a:txSp>
                          </a:sp>
                        </a:grpSp>
                      </lc:lockedCanvas>
                    </a:graphicData>
                  </a:graphic>
                </wp:inline>
              </w:drawing>
            </w:r>
          </w:p>
        </w:tc>
      </w:tr>
      <w:tr w:rsidR="002C0561" w:rsidTr="004A66CE">
        <w:tc>
          <w:tcPr>
            <w:tcW w:w="4788" w:type="dxa"/>
          </w:tcPr>
          <w:p w:rsidR="002C0561" w:rsidRDefault="002C0561" w:rsidP="00800901">
            <w:pPr>
              <w:pStyle w:val="ListParagraph"/>
              <w:numPr>
                <w:ilvl w:val="0"/>
                <w:numId w:val="20"/>
              </w:numPr>
              <w:ind w:left="0" w:firstLine="0"/>
            </w:pPr>
          </w:p>
          <w:p w:rsidR="002C0561" w:rsidRDefault="002C0561" w:rsidP="002C0561">
            <w:pPr>
              <w:pStyle w:val="ListParagraph"/>
              <w:ind w:left="0"/>
            </w:pPr>
            <w:r w:rsidRPr="002C0561">
              <w:drawing>
                <wp:inline distT="0" distB="0" distL="0" distR="0">
                  <wp:extent cx="2103948" cy="2011680"/>
                  <wp:effectExtent l="19050" t="0" r="0" b="0"/>
                  <wp:docPr id="15" name="Object 3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0" y="0"/>
                            <a:ext cx="2693987" cy="3024187"/>
                            <a:chOff x="877881" y="2905143"/>
                            <a:chExt cx="2693987" cy="3024187"/>
                          </a:xfrm>
                        </a:grpSpPr>
                        <a:grpSp>
                          <a:nvGrpSpPr>
                            <a:cNvPr id="44" name="Group 31"/>
                            <a:cNvGrpSpPr>
                              <a:grpSpLocks/>
                            </a:cNvGrpSpPr>
                          </a:nvGrpSpPr>
                          <a:grpSpPr bwMode="auto">
                            <a:xfrm>
                              <a:off x="877881" y="2905143"/>
                              <a:ext cx="2693987" cy="3024187"/>
                              <a:chOff x="3559" y="9242"/>
                              <a:chExt cx="2997" cy="2660"/>
                            </a:xfrm>
                          </a:grpSpPr>
                          <a:sp>
                            <a:nvSpPr>
                              <a:cNvPr id="45" name="Text Box 32"/>
                              <a:cNvSpPr txBox="1">
                                <a:spLocks noChangeArrowheads="1"/>
                              </a:cNvSpPr>
                            </a:nvSpPr>
                            <a:spPr bwMode="auto">
                              <a:xfrm>
                                <a:off x="4969" y="11312"/>
                                <a:ext cx="706" cy="59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a:spPr>
                            <a:txSp>
                              <a:txBody>
                                <a:bodyPr lIns="72238" tIns="36119" rIns="72238" bIns="36119"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r>
                                    <a:rPr lang="en-US" sz="1600"/>
                                    <a:t>V6</a:t>
                                  </a:r>
                                  <a:endParaRPr lang="en-US"/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46" name="Text Box 33"/>
                              <a:cNvSpPr txBox="1">
                                <a:spLocks noChangeArrowheads="1"/>
                              </a:cNvSpPr>
                            </a:nvSpPr>
                            <a:spPr bwMode="auto">
                              <a:xfrm>
                                <a:off x="3559" y="10720"/>
                                <a:ext cx="705" cy="59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a:spPr>
                            <a:txSp>
                              <a:txBody>
                                <a:bodyPr lIns="72238" tIns="36119" rIns="72238" bIns="36119"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r>
                                    <a:rPr lang="en-US" sz="1600"/>
                                    <a:t>V4</a:t>
                                  </a:r>
                                  <a:endParaRPr lang="en-US"/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47" name="Text Box 34"/>
                              <a:cNvSpPr txBox="1">
                                <a:spLocks noChangeArrowheads="1"/>
                              </a:cNvSpPr>
                            </a:nvSpPr>
                            <a:spPr bwMode="auto">
                              <a:xfrm>
                                <a:off x="3559" y="9685"/>
                                <a:ext cx="705" cy="59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a:spPr>
                            <a:txSp>
                              <a:txBody>
                                <a:bodyPr lIns="72238" tIns="36119" rIns="72238" bIns="36119"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r>
                                    <a:rPr lang="en-US" sz="1600"/>
                                    <a:t>V2</a:t>
                                  </a:r>
                                  <a:endParaRPr lang="en-US"/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48" name="Text Box 35"/>
                              <a:cNvSpPr txBox="1">
                                <a:spLocks noChangeArrowheads="1"/>
                              </a:cNvSpPr>
                            </a:nvSpPr>
                            <a:spPr bwMode="auto">
                              <a:xfrm>
                                <a:off x="5851" y="9537"/>
                                <a:ext cx="705" cy="59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a:spPr>
                            <a:txSp>
                              <a:txBody>
                                <a:bodyPr lIns="72238" tIns="36119" rIns="72238" bIns="36119"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r>
                                    <a:rPr lang="en-US" sz="1600"/>
                                    <a:t>V3</a:t>
                                  </a:r>
                                  <a:endParaRPr lang="en-US"/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49" name="Text Box 36"/>
                              <a:cNvSpPr txBox="1">
                                <a:spLocks noChangeArrowheads="1"/>
                              </a:cNvSpPr>
                            </a:nvSpPr>
                            <a:spPr bwMode="auto">
                              <a:xfrm>
                                <a:off x="5851" y="10720"/>
                                <a:ext cx="705" cy="59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a:spPr>
                            <a:txSp>
                              <a:txBody>
                                <a:bodyPr lIns="72238" tIns="36119" rIns="72238" bIns="36119"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r>
                                    <a:rPr lang="en-US" sz="1600"/>
                                    <a:t>V5</a:t>
                                  </a:r>
                                  <a:endParaRPr lang="en-US"/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50" name="Text Box 37"/>
                              <a:cNvSpPr txBox="1">
                                <a:spLocks noChangeArrowheads="1"/>
                              </a:cNvSpPr>
                            </a:nvSpPr>
                            <a:spPr bwMode="auto">
                              <a:xfrm>
                                <a:off x="4440" y="9242"/>
                                <a:ext cx="706" cy="59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a:spPr>
                            <a:txSp>
                              <a:txBody>
                                <a:bodyPr lIns="72238" tIns="36119" rIns="72238" bIns="36119"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r>
                                    <a:rPr lang="en-US" sz="1600"/>
                                    <a:t>V1</a:t>
                                  </a:r>
                                  <a:endParaRPr lang="en-US"/>
                                </a:p>
                              </a:txBody>
                              <a:useSpRect/>
                            </a:txSp>
                          </a:sp>
                          <a:grpSp>
                            <a:nvGrpSpPr>
                              <a:cNvPr id="9" name="Group 38"/>
                              <a:cNvGrpSpPr>
                                <a:grpSpLocks/>
                              </a:cNvGrpSpPr>
                            </a:nvGrpSpPr>
                            <a:grpSpPr bwMode="auto">
                              <a:xfrm>
                                <a:off x="4253" y="9620"/>
                                <a:ext cx="1688" cy="1653"/>
                                <a:chOff x="5040" y="7920"/>
                                <a:chExt cx="1688" cy="2194"/>
                              </a:xfrm>
                            </a:grpSpPr>
                            <a:sp>
                              <a:nvSpPr>
                                <a:cNvPr id="52" name="Line 39"/>
                                <a:cNvSpPr>
                                  <a:spLocks noChangeShapeType="1"/>
                                </a:cNvSpPr>
                              </a:nvSpPr>
                              <a:spPr bwMode="auto">
                                <a:xfrm rot="5400000" flipV="1">
                                  <a:off x="6069" y="9016"/>
                                  <a:ext cx="1316" cy="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oval" w="med" len="med"/>
                                  <a:tailEnd type="oval" w="med" len="med"/>
                                </a:ln>
                              </a:spPr>
                              <a:txSp>
                                <a:txBody>
                                  <a:bodyPr/>
                                  <a:lstStyle>
                                    <a:defPPr>
                                      <a:defRPr lang="id-ID"/>
                                    </a:defPPr>
                                    <a:lvl1pPr algn="l" rtl="0" fontAlgn="base">
                                      <a:spcBef>
                                        <a:spcPct val="0"/>
                                      </a:spcBef>
                                      <a:spcAft>
                                        <a:spcPct val="0"/>
                                      </a:spcAft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1pPr>
                                    <a:lvl2pPr marL="457200" algn="l" rtl="0" fontAlgn="base">
                                      <a:spcBef>
                                        <a:spcPct val="0"/>
                                      </a:spcBef>
                                      <a:spcAft>
                                        <a:spcPct val="0"/>
                                      </a:spcAft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2pPr>
                                    <a:lvl3pPr marL="914400" algn="l" rtl="0" fontAlgn="base">
                                      <a:spcBef>
                                        <a:spcPct val="0"/>
                                      </a:spcBef>
                                      <a:spcAft>
                                        <a:spcPct val="0"/>
                                      </a:spcAft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3pPr>
                                    <a:lvl4pPr marL="1371600" algn="l" rtl="0" fontAlgn="base">
                                      <a:spcBef>
                                        <a:spcPct val="0"/>
                                      </a:spcBef>
                                      <a:spcAft>
                                        <a:spcPct val="0"/>
                                      </a:spcAft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4pPr>
                                    <a:lvl5pPr marL="1828800" algn="l" rtl="0" fontAlgn="base">
                                      <a:spcBef>
                                        <a:spcPct val="0"/>
                                      </a:spcBef>
                                      <a:spcAft>
                                        <a:spcPct val="0"/>
                                      </a:spcAft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5pPr>
                                    <a:lvl6pPr marL="2286000" algn="l" defTabSz="914400" rtl="0" eaLnBrk="1" latinLnBrk="0" hangingPunct="1"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6pPr>
                                    <a:lvl7pPr marL="2743200" algn="l" defTabSz="914400" rtl="0" eaLnBrk="1" latinLnBrk="0" hangingPunct="1"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7pPr>
                                    <a:lvl8pPr marL="3200400" algn="l" defTabSz="914400" rtl="0" eaLnBrk="1" latinLnBrk="0" hangingPunct="1"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8pPr>
                                    <a:lvl9pPr marL="3657600" algn="l" defTabSz="914400" rtl="0" eaLnBrk="1" latinLnBrk="0" hangingPunct="1"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9pPr>
                                  </a:lstStyle>
                                  <a:p>
                                    <a:endParaRPr lang="id-ID"/>
                                  </a:p>
                                </a:txBody>
                                <a:useSpRect/>
                              </a:txSp>
                            </a:sp>
                            <a:sp>
                              <a:nvSpPr>
                                <a:cNvPr id="53" name="Line 40"/>
                                <a:cNvSpPr>
                                  <a:spLocks noChangeShapeType="1"/>
                                </a:cNvSpPr>
                              </a:nvSpPr>
                              <a:spPr bwMode="auto">
                                <a:xfrm rot="5400000">
                                  <a:off x="6087" y="9474"/>
                                  <a:ext cx="439" cy="84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a:spPr>
                              <a:txSp>
                                <a:txBody>
                                  <a:bodyPr/>
                                  <a:lstStyle>
                                    <a:defPPr>
                                      <a:defRPr lang="id-ID"/>
                                    </a:defPPr>
                                    <a:lvl1pPr algn="l" rtl="0" fontAlgn="base">
                                      <a:spcBef>
                                        <a:spcPct val="0"/>
                                      </a:spcBef>
                                      <a:spcAft>
                                        <a:spcPct val="0"/>
                                      </a:spcAft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1pPr>
                                    <a:lvl2pPr marL="457200" algn="l" rtl="0" fontAlgn="base">
                                      <a:spcBef>
                                        <a:spcPct val="0"/>
                                      </a:spcBef>
                                      <a:spcAft>
                                        <a:spcPct val="0"/>
                                      </a:spcAft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2pPr>
                                    <a:lvl3pPr marL="914400" algn="l" rtl="0" fontAlgn="base">
                                      <a:spcBef>
                                        <a:spcPct val="0"/>
                                      </a:spcBef>
                                      <a:spcAft>
                                        <a:spcPct val="0"/>
                                      </a:spcAft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3pPr>
                                    <a:lvl4pPr marL="1371600" algn="l" rtl="0" fontAlgn="base">
                                      <a:spcBef>
                                        <a:spcPct val="0"/>
                                      </a:spcBef>
                                      <a:spcAft>
                                        <a:spcPct val="0"/>
                                      </a:spcAft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4pPr>
                                    <a:lvl5pPr marL="1828800" algn="l" rtl="0" fontAlgn="base">
                                      <a:spcBef>
                                        <a:spcPct val="0"/>
                                      </a:spcBef>
                                      <a:spcAft>
                                        <a:spcPct val="0"/>
                                      </a:spcAft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5pPr>
                                    <a:lvl6pPr marL="2286000" algn="l" defTabSz="914400" rtl="0" eaLnBrk="1" latinLnBrk="0" hangingPunct="1"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6pPr>
                                    <a:lvl7pPr marL="2743200" algn="l" defTabSz="914400" rtl="0" eaLnBrk="1" latinLnBrk="0" hangingPunct="1"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7pPr>
                                    <a:lvl8pPr marL="3200400" algn="l" defTabSz="914400" rtl="0" eaLnBrk="1" latinLnBrk="0" hangingPunct="1"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8pPr>
                                    <a:lvl9pPr marL="3657600" algn="l" defTabSz="914400" rtl="0" eaLnBrk="1" latinLnBrk="0" hangingPunct="1"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9pPr>
                                  </a:lstStyle>
                                  <a:p>
                                    <a:endParaRPr lang="id-ID"/>
                                  </a:p>
                                </a:txBody>
                                <a:useSpRect/>
                              </a:txSp>
                            </a:sp>
                            <a:sp>
                              <a:nvSpPr>
                                <a:cNvPr id="54" name="Line 41"/>
                                <a:cNvSpPr>
                                  <a:spLocks noChangeShapeType="1"/>
                                </a:cNvSpPr>
                              </a:nvSpPr>
                              <a:spPr bwMode="auto">
                                <a:xfrm rot="5400000" flipH="1">
                                  <a:off x="4383" y="9016"/>
                                  <a:ext cx="1316" cy="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oval" w="med" len="med"/>
                                  <a:tailEnd type="oval" w="med" len="med"/>
                                </a:ln>
                              </a:spPr>
                              <a:txSp>
                                <a:txBody>
                                  <a:bodyPr/>
                                  <a:lstStyle>
                                    <a:defPPr>
                                      <a:defRPr lang="id-ID"/>
                                    </a:defPPr>
                                    <a:lvl1pPr algn="l" rtl="0" fontAlgn="base">
                                      <a:spcBef>
                                        <a:spcPct val="0"/>
                                      </a:spcBef>
                                      <a:spcAft>
                                        <a:spcPct val="0"/>
                                      </a:spcAft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1pPr>
                                    <a:lvl2pPr marL="457200" algn="l" rtl="0" fontAlgn="base">
                                      <a:spcBef>
                                        <a:spcPct val="0"/>
                                      </a:spcBef>
                                      <a:spcAft>
                                        <a:spcPct val="0"/>
                                      </a:spcAft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2pPr>
                                    <a:lvl3pPr marL="914400" algn="l" rtl="0" fontAlgn="base">
                                      <a:spcBef>
                                        <a:spcPct val="0"/>
                                      </a:spcBef>
                                      <a:spcAft>
                                        <a:spcPct val="0"/>
                                      </a:spcAft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3pPr>
                                    <a:lvl4pPr marL="1371600" algn="l" rtl="0" fontAlgn="base">
                                      <a:spcBef>
                                        <a:spcPct val="0"/>
                                      </a:spcBef>
                                      <a:spcAft>
                                        <a:spcPct val="0"/>
                                      </a:spcAft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4pPr>
                                    <a:lvl5pPr marL="1828800" algn="l" rtl="0" fontAlgn="base">
                                      <a:spcBef>
                                        <a:spcPct val="0"/>
                                      </a:spcBef>
                                      <a:spcAft>
                                        <a:spcPct val="0"/>
                                      </a:spcAft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5pPr>
                                    <a:lvl6pPr marL="2286000" algn="l" defTabSz="914400" rtl="0" eaLnBrk="1" latinLnBrk="0" hangingPunct="1"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6pPr>
                                    <a:lvl7pPr marL="2743200" algn="l" defTabSz="914400" rtl="0" eaLnBrk="1" latinLnBrk="0" hangingPunct="1"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7pPr>
                                    <a:lvl8pPr marL="3200400" algn="l" defTabSz="914400" rtl="0" eaLnBrk="1" latinLnBrk="0" hangingPunct="1"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8pPr>
                                    <a:lvl9pPr marL="3657600" algn="l" defTabSz="914400" rtl="0" eaLnBrk="1" latinLnBrk="0" hangingPunct="1"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9pPr>
                                  </a:lstStyle>
                                  <a:p>
                                    <a:endParaRPr lang="id-ID"/>
                                  </a:p>
                                </a:txBody>
                                <a:useSpRect/>
                              </a:txSp>
                            </a:sp>
                            <a:sp>
                              <a:nvSpPr>
                                <a:cNvPr id="55" name="Line 42"/>
                                <a:cNvSpPr>
                                  <a:spLocks noChangeShapeType="1"/>
                                </a:cNvSpPr>
                              </a:nvSpPr>
                              <a:spPr bwMode="auto">
                                <a:xfrm rot="5400000" flipH="1">
                                  <a:off x="6087" y="7719"/>
                                  <a:ext cx="439" cy="84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a:spPr>
                              <a:txSp>
                                <a:txBody>
                                  <a:bodyPr/>
                                  <a:lstStyle>
                                    <a:defPPr>
                                      <a:defRPr lang="id-ID"/>
                                    </a:defPPr>
                                    <a:lvl1pPr algn="l" rtl="0" fontAlgn="base">
                                      <a:spcBef>
                                        <a:spcPct val="0"/>
                                      </a:spcBef>
                                      <a:spcAft>
                                        <a:spcPct val="0"/>
                                      </a:spcAft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1pPr>
                                    <a:lvl2pPr marL="457200" algn="l" rtl="0" fontAlgn="base">
                                      <a:spcBef>
                                        <a:spcPct val="0"/>
                                      </a:spcBef>
                                      <a:spcAft>
                                        <a:spcPct val="0"/>
                                      </a:spcAft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2pPr>
                                    <a:lvl3pPr marL="914400" algn="l" rtl="0" fontAlgn="base">
                                      <a:spcBef>
                                        <a:spcPct val="0"/>
                                      </a:spcBef>
                                      <a:spcAft>
                                        <a:spcPct val="0"/>
                                      </a:spcAft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3pPr>
                                    <a:lvl4pPr marL="1371600" algn="l" rtl="0" fontAlgn="base">
                                      <a:spcBef>
                                        <a:spcPct val="0"/>
                                      </a:spcBef>
                                      <a:spcAft>
                                        <a:spcPct val="0"/>
                                      </a:spcAft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4pPr>
                                    <a:lvl5pPr marL="1828800" algn="l" rtl="0" fontAlgn="base">
                                      <a:spcBef>
                                        <a:spcPct val="0"/>
                                      </a:spcBef>
                                      <a:spcAft>
                                        <a:spcPct val="0"/>
                                      </a:spcAft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5pPr>
                                    <a:lvl6pPr marL="2286000" algn="l" defTabSz="914400" rtl="0" eaLnBrk="1" latinLnBrk="0" hangingPunct="1"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6pPr>
                                    <a:lvl7pPr marL="2743200" algn="l" defTabSz="914400" rtl="0" eaLnBrk="1" latinLnBrk="0" hangingPunct="1"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7pPr>
                                    <a:lvl8pPr marL="3200400" algn="l" defTabSz="914400" rtl="0" eaLnBrk="1" latinLnBrk="0" hangingPunct="1"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8pPr>
                                    <a:lvl9pPr marL="3657600" algn="l" defTabSz="914400" rtl="0" eaLnBrk="1" latinLnBrk="0" hangingPunct="1"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9pPr>
                                  </a:lstStyle>
                                  <a:p>
                                    <a:endParaRPr lang="id-ID"/>
                                  </a:p>
                                </a:txBody>
                                <a:useSpRect/>
                              </a:txSp>
                            </a:sp>
                            <a:sp>
                              <a:nvSpPr>
                                <a:cNvPr id="56" name="Line 43"/>
                                <a:cNvSpPr>
                                  <a:spLocks noChangeShapeType="1"/>
                                </a:cNvSpPr>
                              </a:nvSpPr>
                              <a:spPr bwMode="auto">
                                <a:xfrm rot="5400000">
                                  <a:off x="5245" y="7719"/>
                                  <a:ext cx="439" cy="84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oval" w="med" len="med"/>
                                  <a:tailEnd type="oval" w="med" len="med"/>
                                </a:ln>
                              </a:spPr>
                              <a:txSp>
                                <a:txBody>
                                  <a:bodyPr/>
                                  <a:lstStyle>
                                    <a:defPPr>
                                      <a:defRPr lang="id-ID"/>
                                    </a:defPPr>
                                    <a:lvl1pPr algn="l" rtl="0" fontAlgn="base">
                                      <a:spcBef>
                                        <a:spcPct val="0"/>
                                      </a:spcBef>
                                      <a:spcAft>
                                        <a:spcPct val="0"/>
                                      </a:spcAft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1pPr>
                                    <a:lvl2pPr marL="457200" algn="l" rtl="0" fontAlgn="base">
                                      <a:spcBef>
                                        <a:spcPct val="0"/>
                                      </a:spcBef>
                                      <a:spcAft>
                                        <a:spcPct val="0"/>
                                      </a:spcAft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2pPr>
                                    <a:lvl3pPr marL="914400" algn="l" rtl="0" fontAlgn="base">
                                      <a:spcBef>
                                        <a:spcPct val="0"/>
                                      </a:spcBef>
                                      <a:spcAft>
                                        <a:spcPct val="0"/>
                                      </a:spcAft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3pPr>
                                    <a:lvl4pPr marL="1371600" algn="l" rtl="0" fontAlgn="base">
                                      <a:spcBef>
                                        <a:spcPct val="0"/>
                                      </a:spcBef>
                                      <a:spcAft>
                                        <a:spcPct val="0"/>
                                      </a:spcAft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4pPr>
                                    <a:lvl5pPr marL="1828800" algn="l" rtl="0" fontAlgn="base">
                                      <a:spcBef>
                                        <a:spcPct val="0"/>
                                      </a:spcBef>
                                      <a:spcAft>
                                        <a:spcPct val="0"/>
                                      </a:spcAft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5pPr>
                                    <a:lvl6pPr marL="2286000" algn="l" defTabSz="914400" rtl="0" eaLnBrk="1" latinLnBrk="0" hangingPunct="1"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6pPr>
                                    <a:lvl7pPr marL="2743200" algn="l" defTabSz="914400" rtl="0" eaLnBrk="1" latinLnBrk="0" hangingPunct="1"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7pPr>
                                    <a:lvl8pPr marL="3200400" algn="l" defTabSz="914400" rtl="0" eaLnBrk="1" latinLnBrk="0" hangingPunct="1"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8pPr>
                                    <a:lvl9pPr marL="3657600" algn="l" defTabSz="914400" rtl="0" eaLnBrk="1" latinLnBrk="0" hangingPunct="1"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9pPr>
                                  </a:lstStyle>
                                  <a:p>
                                    <a:endParaRPr lang="id-ID"/>
                                  </a:p>
                                </a:txBody>
                                <a:useSpRect/>
                              </a:txSp>
                            </a:sp>
                            <a:sp>
                              <a:nvSpPr>
                                <a:cNvPr id="57" name="Line 44"/>
                                <a:cNvSpPr>
                                  <a:spLocks noChangeShapeType="1"/>
                                </a:cNvSpPr>
                              </a:nvSpPr>
                              <a:spPr bwMode="auto">
                                <a:xfrm rot="5400000">
                                  <a:off x="4789" y="9017"/>
                                  <a:ext cx="2194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a:spPr>
                              <a:txSp>
                                <a:txBody>
                                  <a:bodyPr/>
                                  <a:lstStyle>
                                    <a:defPPr>
                                      <a:defRPr lang="id-ID"/>
                                    </a:defPPr>
                                    <a:lvl1pPr algn="l" rtl="0" fontAlgn="base">
                                      <a:spcBef>
                                        <a:spcPct val="0"/>
                                      </a:spcBef>
                                      <a:spcAft>
                                        <a:spcPct val="0"/>
                                      </a:spcAft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1pPr>
                                    <a:lvl2pPr marL="457200" algn="l" rtl="0" fontAlgn="base">
                                      <a:spcBef>
                                        <a:spcPct val="0"/>
                                      </a:spcBef>
                                      <a:spcAft>
                                        <a:spcPct val="0"/>
                                      </a:spcAft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2pPr>
                                    <a:lvl3pPr marL="914400" algn="l" rtl="0" fontAlgn="base">
                                      <a:spcBef>
                                        <a:spcPct val="0"/>
                                      </a:spcBef>
                                      <a:spcAft>
                                        <a:spcPct val="0"/>
                                      </a:spcAft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3pPr>
                                    <a:lvl4pPr marL="1371600" algn="l" rtl="0" fontAlgn="base">
                                      <a:spcBef>
                                        <a:spcPct val="0"/>
                                      </a:spcBef>
                                      <a:spcAft>
                                        <a:spcPct val="0"/>
                                      </a:spcAft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4pPr>
                                    <a:lvl5pPr marL="1828800" algn="l" rtl="0" fontAlgn="base">
                                      <a:spcBef>
                                        <a:spcPct val="0"/>
                                      </a:spcBef>
                                      <a:spcAft>
                                        <a:spcPct val="0"/>
                                      </a:spcAft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5pPr>
                                    <a:lvl6pPr marL="2286000" algn="l" defTabSz="914400" rtl="0" eaLnBrk="1" latinLnBrk="0" hangingPunct="1"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6pPr>
                                    <a:lvl7pPr marL="2743200" algn="l" defTabSz="914400" rtl="0" eaLnBrk="1" latinLnBrk="0" hangingPunct="1"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7pPr>
                                    <a:lvl8pPr marL="3200400" algn="l" defTabSz="914400" rtl="0" eaLnBrk="1" latinLnBrk="0" hangingPunct="1"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8pPr>
                                    <a:lvl9pPr marL="3657600" algn="l" defTabSz="914400" rtl="0" eaLnBrk="1" latinLnBrk="0" hangingPunct="1"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9pPr>
                                  </a:lstStyle>
                                  <a:p>
                                    <a:endParaRPr lang="id-ID"/>
                                  </a:p>
                                </a:txBody>
                                <a:useSpRect/>
                              </a:txSp>
                            </a:sp>
                            <a:sp>
                              <a:nvSpPr>
                                <a:cNvPr id="58" name="Line 45"/>
                                <a:cNvSpPr>
                                  <a:spLocks noChangeShapeType="1"/>
                                </a:cNvSpPr>
                              </a:nvSpPr>
                              <a:spPr bwMode="auto">
                                <a:xfrm rot="5400000">
                                  <a:off x="5885" y="8832"/>
                                  <a:ext cx="0" cy="168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a:spPr>
                              <a:txSp>
                                <a:txBody>
                                  <a:bodyPr/>
                                  <a:lstStyle>
                                    <a:defPPr>
                                      <a:defRPr lang="id-ID"/>
                                    </a:defPPr>
                                    <a:lvl1pPr algn="l" rtl="0" fontAlgn="base">
                                      <a:spcBef>
                                        <a:spcPct val="0"/>
                                      </a:spcBef>
                                      <a:spcAft>
                                        <a:spcPct val="0"/>
                                      </a:spcAft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1pPr>
                                    <a:lvl2pPr marL="457200" algn="l" rtl="0" fontAlgn="base">
                                      <a:spcBef>
                                        <a:spcPct val="0"/>
                                      </a:spcBef>
                                      <a:spcAft>
                                        <a:spcPct val="0"/>
                                      </a:spcAft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2pPr>
                                    <a:lvl3pPr marL="914400" algn="l" rtl="0" fontAlgn="base">
                                      <a:spcBef>
                                        <a:spcPct val="0"/>
                                      </a:spcBef>
                                      <a:spcAft>
                                        <a:spcPct val="0"/>
                                      </a:spcAft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3pPr>
                                    <a:lvl4pPr marL="1371600" algn="l" rtl="0" fontAlgn="base">
                                      <a:spcBef>
                                        <a:spcPct val="0"/>
                                      </a:spcBef>
                                      <a:spcAft>
                                        <a:spcPct val="0"/>
                                      </a:spcAft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4pPr>
                                    <a:lvl5pPr marL="1828800" algn="l" rtl="0" fontAlgn="base">
                                      <a:spcBef>
                                        <a:spcPct val="0"/>
                                      </a:spcBef>
                                      <a:spcAft>
                                        <a:spcPct val="0"/>
                                      </a:spcAft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5pPr>
                                    <a:lvl6pPr marL="2286000" algn="l" defTabSz="914400" rtl="0" eaLnBrk="1" latinLnBrk="0" hangingPunct="1"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6pPr>
                                    <a:lvl7pPr marL="2743200" algn="l" defTabSz="914400" rtl="0" eaLnBrk="1" latinLnBrk="0" hangingPunct="1"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7pPr>
                                    <a:lvl8pPr marL="3200400" algn="l" defTabSz="914400" rtl="0" eaLnBrk="1" latinLnBrk="0" hangingPunct="1"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8pPr>
                                    <a:lvl9pPr marL="3657600" algn="l" defTabSz="914400" rtl="0" eaLnBrk="1" latinLnBrk="0" hangingPunct="1"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9pPr>
                                  </a:lstStyle>
                                  <a:p>
                                    <a:endParaRPr lang="id-ID"/>
                                  </a:p>
                                </a:txBody>
                                <a:useSpRect/>
                              </a:txSp>
                            </a:sp>
                            <a:sp>
                              <a:nvSpPr>
                                <a:cNvPr id="59" name="Line 46"/>
                                <a:cNvSpPr>
                                  <a:spLocks noChangeShapeType="1"/>
                                </a:cNvSpPr>
                              </a:nvSpPr>
                              <a:spPr bwMode="auto">
                                <a:xfrm rot="5400000" flipH="1">
                                  <a:off x="4586" y="8815"/>
                                  <a:ext cx="1755" cy="84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 type="oval" w="med" len="med"/>
                                  <a:tailEnd type="oval" w="med" len="med"/>
                                </a:ln>
                              </a:spPr>
                              <a:txSp>
                                <a:txBody>
                                  <a:bodyPr/>
                                  <a:lstStyle>
                                    <a:defPPr>
                                      <a:defRPr lang="id-ID"/>
                                    </a:defPPr>
                                    <a:lvl1pPr algn="l" rtl="0" fontAlgn="base">
                                      <a:spcBef>
                                        <a:spcPct val="0"/>
                                      </a:spcBef>
                                      <a:spcAft>
                                        <a:spcPct val="0"/>
                                      </a:spcAft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1pPr>
                                    <a:lvl2pPr marL="457200" algn="l" rtl="0" fontAlgn="base">
                                      <a:spcBef>
                                        <a:spcPct val="0"/>
                                      </a:spcBef>
                                      <a:spcAft>
                                        <a:spcPct val="0"/>
                                      </a:spcAft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2pPr>
                                    <a:lvl3pPr marL="914400" algn="l" rtl="0" fontAlgn="base">
                                      <a:spcBef>
                                        <a:spcPct val="0"/>
                                      </a:spcBef>
                                      <a:spcAft>
                                        <a:spcPct val="0"/>
                                      </a:spcAft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3pPr>
                                    <a:lvl4pPr marL="1371600" algn="l" rtl="0" fontAlgn="base">
                                      <a:spcBef>
                                        <a:spcPct val="0"/>
                                      </a:spcBef>
                                      <a:spcAft>
                                        <a:spcPct val="0"/>
                                      </a:spcAft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4pPr>
                                    <a:lvl5pPr marL="1828800" algn="l" rtl="0" fontAlgn="base">
                                      <a:spcBef>
                                        <a:spcPct val="0"/>
                                      </a:spcBef>
                                      <a:spcAft>
                                        <a:spcPct val="0"/>
                                      </a:spcAft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5pPr>
                                    <a:lvl6pPr marL="2286000" algn="l" defTabSz="914400" rtl="0" eaLnBrk="1" latinLnBrk="0" hangingPunct="1"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6pPr>
                                    <a:lvl7pPr marL="2743200" algn="l" defTabSz="914400" rtl="0" eaLnBrk="1" latinLnBrk="0" hangingPunct="1"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7pPr>
                                    <a:lvl8pPr marL="3200400" algn="l" defTabSz="914400" rtl="0" eaLnBrk="1" latinLnBrk="0" hangingPunct="1"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8pPr>
                                    <a:lvl9pPr marL="3657600" algn="l" defTabSz="914400" rtl="0" eaLnBrk="1" latinLnBrk="0" hangingPunct="1"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9pPr>
                                  </a:lstStyle>
                                  <a:p>
                                    <a:endParaRPr lang="id-ID"/>
                                  </a:p>
                                </a:txBody>
                                <a:useSpRect/>
                              </a:txSp>
                            </a:sp>
                            <a:sp>
                              <a:nvSpPr>
                                <a:cNvPr id="60" name="Line 47"/>
                                <a:cNvSpPr>
                                  <a:spLocks noChangeShapeType="1"/>
                                </a:cNvSpPr>
                              </a:nvSpPr>
                              <a:spPr bwMode="auto">
                                <a:xfrm rot="5400000" flipV="1">
                                  <a:off x="5429" y="8377"/>
                                  <a:ext cx="1755" cy="84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a:spPr>
                              <a:txSp>
                                <a:txBody>
                                  <a:bodyPr/>
                                  <a:lstStyle>
                                    <a:defPPr>
                                      <a:defRPr lang="id-ID"/>
                                    </a:defPPr>
                                    <a:lvl1pPr algn="l" rtl="0" fontAlgn="base">
                                      <a:spcBef>
                                        <a:spcPct val="0"/>
                                      </a:spcBef>
                                      <a:spcAft>
                                        <a:spcPct val="0"/>
                                      </a:spcAft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1pPr>
                                    <a:lvl2pPr marL="457200" algn="l" rtl="0" fontAlgn="base">
                                      <a:spcBef>
                                        <a:spcPct val="0"/>
                                      </a:spcBef>
                                      <a:spcAft>
                                        <a:spcPct val="0"/>
                                      </a:spcAft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2pPr>
                                    <a:lvl3pPr marL="914400" algn="l" rtl="0" fontAlgn="base">
                                      <a:spcBef>
                                        <a:spcPct val="0"/>
                                      </a:spcBef>
                                      <a:spcAft>
                                        <a:spcPct val="0"/>
                                      </a:spcAft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3pPr>
                                    <a:lvl4pPr marL="1371600" algn="l" rtl="0" fontAlgn="base">
                                      <a:spcBef>
                                        <a:spcPct val="0"/>
                                      </a:spcBef>
                                      <a:spcAft>
                                        <a:spcPct val="0"/>
                                      </a:spcAft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4pPr>
                                    <a:lvl5pPr marL="1828800" algn="l" rtl="0" fontAlgn="base">
                                      <a:spcBef>
                                        <a:spcPct val="0"/>
                                      </a:spcBef>
                                      <a:spcAft>
                                        <a:spcPct val="0"/>
                                      </a:spcAft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5pPr>
                                    <a:lvl6pPr marL="2286000" algn="l" defTabSz="914400" rtl="0" eaLnBrk="1" latinLnBrk="0" hangingPunct="1"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6pPr>
                                    <a:lvl7pPr marL="2743200" algn="l" defTabSz="914400" rtl="0" eaLnBrk="1" latinLnBrk="0" hangingPunct="1"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7pPr>
                                    <a:lvl8pPr marL="3200400" algn="l" defTabSz="914400" rtl="0" eaLnBrk="1" latinLnBrk="0" hangingPunct="1"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8pPr>
                                    <a:lvl9pPr marL="3657600" algn="l" defTabSz="914400" rtl="0" eaLnBrk="1" latinLnBrk="0" hangingPunct="1">
                                      <a:defRPr kern="1200">
                                        <a:solidFill>
                                          <a:schemeClr val="tx1"/>
                                        </a:solidFill>
                                        <a:latin typeface="Arial" charset="0"/>
                                        <a:ea typeface="+mn-ea"/>
                                        <a:cs typeface="+mn-cs"/>
                                      </a:defRPr>
                                    </a:lvl9pPr>
                                  </a:lstStyle>
                                  <a:p>
                                    <a:endParaRPr lang="id-ID"/>
                                  </a:p>
                                </a:txBody>
                                <a:useSpRect/>
                              </a:txSp>
                            </a:sp>
                          </a:grpSp>
                        </a:grpSp>
                      </lc:lockedCanvas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2C0561" w:rsidRDefault="002C0561" w:rsidP="00800901">
            <w:pPr>
              <w:pStyle w:val="ListParagraph"/>
              <w:numPr>
                <w:ilvl w:val="0"/>
                <w:numId w:val="20"/>
              </w:numPr>
              <w:ind w:left="0" w:firstLine="0"/>
            </w:pPr>
          </w:p>
          <w:p w:rsidR="002C0561" w:rsidRDefault="002C0561" w:rsidP="002C0561">
            <w:pPr>
              <w:pStyle w:val="ListParagraph"/>
              <w:ind w:left="0"/>
            </w:pPr>
            <w:r w:rsidRPr="002C0561">
              <w:drawing>
                <wp:inline distT="0" distB="0" distL="0" distR="0">
                  <wp:extent cx="1558455" cy="1677725"/>
                  <wp:effectExtent l="0" t="0" r="3645" b="0"/>
                  <wp:docPr id="16" name="Object 4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0" y="0"/>
                            <a:ext cx="2951162" cy="3097212"/>
                            <a:chOff x="5335614" y="2832118"/>
                            <a:chExt cx="2951162" cy="3097212"/>
                          </a:xfrm>
                        </a:grpSpPr>
                        <a:grpSp>
                          <a:nvGrpSpPr>
                            <a:cNvPr id="61" name="Group 4"/>
                            <a:cNvGrpSpPr>
                              <a:grpSpLocks/>
                            </a:cNvGrpSpPr>
                          </a:nvGrpSpPr>
                          <a:grpSpPr bwMode="auto">
                            <a:xfrm>
                              <a:off x="5335614" y="2832118"/>
                              <a:ext cx="2951162" cy="3097212"/>
                              <a:chOff x="4320" y="1800"/>
                              <a:chExt cx="4140" cy="3599"/>
                            </a:xfrm>
                          </a:grpSpPr>
                          <a:sp>
                            <a:nvSpPr>
                              <a:cNvPr id="62" name="Text Box 5"/>
                              <a:cNvSpPr txBox="1">
                                <a:spLocks noChangeArrowheads="1"/>
                              </a:cNvSpPr>
                            </a:nvSpPr>
                            <a:spPr bwMode="auto">
                              <a:xfrm>
                                <a:off x="6660" y="1800"/>
                                <a:ext cx="540" cy="5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r>
                                    <a:rPr lang="en-US"/>
                                    <a:t>H</a:t>
                                  </a:r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63" name="Text Box 6"/>
                              <a:cNvSpPr txBox="1">
                                <a:spLocks noChangeArrowheads="1"/>
                              </a:cNvSpPr>
                            </a:nvSpPr>
                            <a:spPr bwMode="auto">
                              <a:xfrm>
                                <a:off x="7740" y="2340"/>
                                <a:ext cx="540" cy="5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r>
                                    <a:rPr lang="en-US"/>
                                    <a:t>G</a:t>
                                  </a:r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64" name="Text Box 7"/>
                              <a:cNvSpPr txBox="1">
                                <a:spLocks noChangeArrowheads="1"/>
                              </a:cNvSpPr>
                            </a:nvSpPr>
                            <a:spPr bwMode="auto">
                              <a:xfrm>
                                <a:off x="7920" y="3780"/>
                                <a:ext cx="540" cy="5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r>
                                    <a:rPr lang="en-US"/>
                                    <a:t>F</a:t>
                                  </a:r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65" name="Text Box 8"/>
                              <a:cNvSpPr txBox="1">
                                <a:spLocks noChangeArrowheads="1"/>
                              </a:cNvSpPr>
                            </a:nvSpPr>
                            <a:spPr bwMode="auto">
                              <a:xfrm>
                                <a:off x="7560" y="4860"/>
                                <a:ext cx="540" cy="539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r>
                                    <a:rPr lang="en-US"/>
                                    <a:t>E</a:t>
                                  </a:r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66" name="Text Box 9"/>
                              <a:cNvSpPr txBox="1">
                                <a:spLocks noChangeArrowheads="1"/>
                              </a:cNvSpPr>
                            </a:nvSpPr>
                            <a:spPr bwMode="auto">
                              <a:xfrm>
                                <a:off x="5940" y="4680"/>
                                <a:ext cx="540" cy="4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r>
                                    <a:rPr lang="en-US"/>
                                    <a:t>D</a:t>
                                  </a:r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67" name="Text Box 10"/>
                              <a:cNvSpPr txBox="1">
                                <a:spLocks noChangeArrowheads="1"/>
                              </a:cNvSpPr>
                            </a:nvSpPr>
                            <a:spPr bwMode="auto">
                              <a:xfrm>
                                <a:off x="4500" y="4140"/>
                                <a:ext cx="540" cy="5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r>
                                    <a:rPr lang="en-US"/>
                                    <a:t>C</a:t>
                                  </a:r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68" name="Text Box 11"/>
                              <a:cNvSpPr txBox="1">
                                <a:spLocks noChangeArrowheads="1"/>
                              </a:cNvSpPr>
                            </a:nvSpPr>
                            <a:spPr bwMode="auto">
                              <a:xfrm>
                                <a:off x="4320" y="2520"/>
                                <a:ext cx="540" cy="5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r>
                                    <a:rPr lang="en-US"/>
                                    <a:t>B</a:t>
                                  </a:r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69" name="Text Box 12"/>
                              <a:cNvSpPr txBox="1">
                                <a:spLocks noChangeArrowheads="1"/>
                              </a:cNvSpPr>
                            </a:nvSpPr>
                            <a:spPr bwMode="auto">
                              <a:xfrm>
                                <a:off x="4500" y="1800"/>
                                <a:ext cx="540" cy="5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r>
                                    <a:rPr lang="en-US"/>
                                    <a:t>A</a:t>
                                  </a:r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70" name="Line 13"/>
                              <a:cNvSpPr>
                                <a:spLocks noChangeShapeType="1"/>
                              </a:cNvSpPr>
                            </a:nvSpPr>
                            <a:spPr bwMode="auto">
                              <a:xfrm>
                                <a:off x="5220" y="1981"/>
                                <a:ext cx="14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oval" w="med" len="med"/>
                                <a:tailEnd type="oval" w="med" len="med"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endParaRPr lang="id-ID"/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71" name="Line 14"/>
                              <a:cNvSpPr>
                                <a:spLocks noChangeShapeType="1"/>
                              </a:cNvSpPr>
                            </a:nvSpPr>
                            <a:spPr bwMode="auto">
                              <a:xfrm>
                                <a:off x="6660" y="1981"/>
                                <a:ext cx="1260" cy="198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endParaRPr lang="id-ID"/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72" name="Line 15"/>
                              <a:cNvSpPr>
                                <a:spLocks noChangeShapeType="1"/>
                              </a:cNvSpPr>
                            </a:nvSpPr>
                            <a:spPr bwMode="auto">
                              <a:xfrm flipH="1">
                                <a:off x="6300" y="3961"/>
                                <a:ext cx="1620" cy="899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endParaRPr lang="id-ID"/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73" name="Line 16"/>
                              <a:cNvSpPr>
                                <a:spLocks noChangeShapeType="1"/>
                              </a:cNvSpPr>
                            </a:nvSpPr>
                            <a:spPr bwMode="auto">
                              <a:xfrm flipH="1" flipV="1">
                                <a:off x="4680" y="2880"/>
                                <a:ext cx="1620" cy="198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endParaRPr lang="id-ID"/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74" name="Line 17"/>
                              <a:cNvSpPr>
                                <a:spLocks noChangeShapeType="1"/>
                              </a:cNvSpPr>
                            </a:nvSpPr>
                            <a:spPr bwMode="auto">
                              <a:xfrm flipV="1">
                                <a:off x="4680" y="1981"/>
                                <a:ext cx="540" cy="899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endParaRPr lang="id-ID"/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75" name="Line 18"/>
                              <a:cNvSpPr>
                                <a:spLocks noChangeShapeType="1"/>
                              </a:cNvSpPr>
                            </a:nvSpPr>
                            <a:spPr bwMode="auto">
                              <a:xfrm flipH="1" flipV="1">
                                <a:off x="7740" y="2520"/>
                                <a:ext cx="180" cy="1441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endParaRPr lang="id-ID"/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76" name="Line 19"/>
                              <a:cNvSpPr>
                                <a:spLocks noChangeShapeType="1"/>
                              </a:cNvSpPr>
                            </a:nvSpPr>
                            <a:spPr bwMode="auto">
                              <a:xfrm flipH="1">
                                <a:off x="5040" y="2520"/>
                                <a:ext cx="2700" cy="1981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oval" w="med" len="med"/>
                                <a:tailEnd type="oval" w="med" len="med"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endParaRPr lang="id-ID"/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77" name="Line 20"/>
                              <a:cNvSpPr>
                                <a:spLocks noChangeShapeType="1"/>
                              </a:cNvSpPr>
                            </a:nvSpPr>
                            <a:spPr bwMode="auto">
                              <a:xfrm flipV="1">
                                <a:off x="5040" y="1981"/>
                                <a:ext cx="180" cy="25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endParaRPr lang="id-ID"/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78" name="Line 21"/>
                              <a:cNvSpPr>
                                <a:spLocks noChangeShapeType="1"/>
                              </a:cNvSpPr>
                            </a:nvSpPr>
                            <a:spPr bwMode="auto">
                              <a:xfrm flipV="1">
                                <a:off x="5040" y="1981"/>
                                <a:ext cx="1620" cy="25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endParaRPr lang="id-ID"/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79" name="Line 22"/>
                              <a:cNvSpPr>
                                <a:spLocks noChangeShapeType="1"/>
                              </a:cNvSpPr>
                            </a:nvSpPr>
                            <a:spPr bwMode="auto">
                              <a:xfrm>
                                <a:off x="5220" y="1981"/>
                                <a:ext cx="2520" cy="2879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endParaRPr lang="id-ID"/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80" name="Line 23"/>
                              <a:cNvSpPr>
                                <a:spLocks noChangeShapeType="1"/>
                              </a:cNvSpPr>
                            </a:nvSpPr>
                            <a:spPr bwMode="auto">
                              <a:xfrm flipH="1">
                                <a:off x="6300" y="4860"/>
                                <a:ext cx="14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oval" w="med" len="med"/>
                                <a:tailEnd type="oval" w="med" len="med"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endParaRPr lang="id-ID"/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81" name="Line 24"/>
                              <a:cNvSpPr>
                                <a:spLocks noChangeShapeType="1"/>
                              </a:cNvSpPr>
                            </a:nvSpPr>
                            <a:spPr bwMode="auto">
                              <a:xfrm flipH="1">
                                <a:off x="6300" y="1981"/>
                                <a:ext cx="360" cy="2879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endParaRPr lang="id-ID"/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82" name="Line 25"/>
                              <a:cNvSpPr>
                                <a:spLocks noChangeShapeType="1"/>
                              </a:cNvSpPr>
                            </a:nvSpPr>
                            <a:spPr bwMode="auto">
                              <a:xfrm>
                                <a:off x="6660" y="1981"/>
                                <a:ext cx="1080" cy="2879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endParaRPr lang="id-ID"/>
                                </a:p>
                              </a:txBody>
                              <a:useSpRect/>
                            </a:txSp>
                          </a:sp>
                          <a:sp>
                            <a:nvSpPr>
                              <a:cNvPr id="83" name="Line 26"/>
                              <a:cNvSpPr>
                                <a:spLocks noChangeShapeType="1"/>
                              </a:cNvSpPr>
                            </a:nvSpPr>
                            <a:spPr bwMode="auto">
                              <a:xfrm flipH="1" flipV="1">
                                <a:off x="4680" y="2880"/>
                                <a:ext cx="3240" cy="1081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oval" w="med" len="med"/>
                                <a:tailEnd type="oval" w="med" len="med"/>
                              </a:ln>
                            </a:spPr>
                            <a:txSp>
                              <a:txBody>
                                <a:bodyPr/>
                                <a:lstStyle>
                                  <a:defPPr>
                                    <a:defRPr lang="id-ID"/>
                                  </a:defPPr>
                                  <a:lvl1pPr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1pPr>
                                  <a:lvl2pPr marL="4572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2pPr>
                                  <a:lvl3pPr marL="9144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3pPr>
                                  <a:lvl4pPr marL="13716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4pPr>
                                  <a:lvl5pPr marL="1828800" algn="l" rtl="0" fontAlgn="base">
                                    <a:spcBef>
                                      <a:spcPct val="0"/>
                                    </a:spcBef>
                                    <a:spcAft>
                                      <a:spcPct val="0"/>
                                    </a:spcAft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5pPr>
                                  <a:lvl6pPr marL="22860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6pPr>
                                  <a:lvl7pPr marL="27432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7pPr>
                                  <a:lvl8pPr marL="32004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8pPr>
                                  <a:lvl9pPr marL="3657600" algn="l" defTabSz="914400" rtl="0" eaLnBrk="1" latinLnBrk="0" hangingPunct="1">
                                    <a:defRPr kern="1200">
                                      <a:solidFill>
                                        <a:schemeClr val="tx1"/>
                                      </a:solidFill>
                                      <a:latin typeface="Arial" charset="0"/>
                                      <a:ea typeface="+mn-ea"/>
                                      <a:cs typeface="+mn-cs"/>
                                    </a:defRPr>
                                  </a:lvl9pPr>
                                </a:lstStyle>
                                <a:p>
                                  <a:endParaRPr lang="id-ID"/>
                                </a:p>
                              </a:txBody>
                              <a:useSpRect/>
                            </a:txSp>
                          </a:sp>
                        </a:grpSp>
                      </lc:lockedCanvas>
                    </a:graphicData>
                  </a:graphic>
                </wp:inline>
              </w:drawing>
            </w:r>
          </w:p>
        </w:tc>
      </w:tr>
      <w:tr w:rsidR="002C0561" w:rsidTr="004A66CE">
        <w:tc>
          <w:tcPr>
            <w:tcW w:w="4788" w:type="dxa"/>
          </w:tcPr>
          <w:p w:rsidR="002C0561" w:rsidRDefault="002C0561" w:rsidP="00800901">
            <w:pPr>
              <w:pStyle w:val="ListParagraph"/>
              <w:numPr>
                <w:ilvl w:val="0"/>
                <w:numId w:val="20"/>
              </w:numPr>
              <w:ind w:left="0" w:firstLine="0"/>
            </w:pPr>
          </w:p>
          <w:p w:rsidR="002C0561" w:rsidRDefault="002C0561" w:rsidP="002C0561">
            <w:pPr>
              <w:pStyle w:val="ListParagraph"/>
              <w:ind w:left="0"/>
            </w:pPr>
            <w:r w:rsidRPr="002C0561">
              <w:drawing>
                <wp:inline distT="0" distB="0" distL="0" distR="0">
                  <wp:extent cx="2851371" cy="1081377"/>
                  <wp:effectExtent l="19050" t="0" r="6129" b="0"/>
                  <wp:docPr id="17" name="Picture 5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114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51126" cy="108128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2C0561" w:rsidRDefault="002C0561" w:rsidP="00800901">
            <w:pPr>
              <w:pStyle w:val="ListParagraph"/>
              <w:numPr>
                <w:ilvl w:val="0"/>
                <w:numId w:val="20"/>
              </w:numPr>
              <w:ind w:left="0" w:firstLine="0"/>
            </w:pPr>
            <w:r>
              <w:t>asa</w:t>
            </w:r>
          </w:p>
          <w:p w:rsidR="002C0561" w:rsidRDefault="002C0561" w:rsidP="002C0561">
            <w:pPr>
              <w:pStyle w:val="ListParagraph"/>
              <w:ind w:left="0"/>
            </w:pPr>
            <w:r w:rsidRPr="002C0561">
              <w:drawing>
                <wp:inline distT="0" distB="0" distL="0" distR="0">
                  <wp:extent cx="2358390" cy="1256306"/>
                  <wp:effectExtent l="19050" t="0" r="3810" b="0"/>
                  <wp:docPr id="18" name="Picture 6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5236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61515" cy="12579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A66CE" w:rsidRDefault="004A66CE" w:rsidP="002C0561">
      <w:pPr>
        <w:pStyle w:val="ListParagraph"/>
      </w:pPr>
    </w:p>
    <w:p w:rsidR="004A66CE" w:rsidRDefault="002C0561" w:rsidP="00800901">
      <w:pPr>
        <w:pStyle w:val="ListParagraph"/>
        <w:numPr>
          <w:ilvl w:val="0"/>
          <w:numId w:val="19"/>
        </w:numPr>
      </w:pPr>
      <w:r>
        <w:t>Tentukan kode hufman dari:</w:t>
      </w:r>
    </w:p>
    <w:p w:rsidR="002C0561" w:rsidRDefault="002C0561" w:rsidP="00800901">
      <w:pPr>
        <w:pStyle w:val="ListParagraph"/>
        <w:numPr>
          <w:ilvl w:val="0"/>
          <w:numId w:val="21"/>
        </w:numPr>
      </w:pPr>
      <w:r>
        <w:t>MATEMATIKA</w:t>
      </w:r>
    </w:p>
    <w:p w:rsidR="002C0561" w:rsidRDefault="002C0561" w:rsidP="00800901">
      <w:pPr>
        <w:pStyle w:val="ListParagraph"/>
        <w:numPr>
          <w:ilvl w:val="0"/>
          <w:numId w:val="21"/>
        </w:numPr>
      </w:pPr>
      <w:r>
        <w:t>POLTEK TELKOM</w:t>
      </w:r>
    </w:p>
    <w:p w:rsidR="002C0561" w:rsidRDefault="002C0561" w:rsidP="00800901">
      <w:pPr>
        <w:pStyle w:val="ListParagraph"/>
        <w:numPr>
          <w:ilvl w:val="0"/>
          <w:numId w:val="21"/>
        </w:numPr>
      </w:pPr>
      <w:r>
        <w:t>GIVING AND CARING</w:t>
      </w:r>
    </w:p>
    <w:sectPr w:rsidR="002C0561" w:rsidSect="00313363">
      <w:headerReference w:type="default" r:id="rId32"/>
      <w:footerReference w:type="default" r:id="rId33"/>
      <w:type w:val="continuous"/>
      <w:pgSz w:w="12240" w:h="15840"/>
      <w:pgMar w:top="1440" w:right="1440" w:bottom="1440" w:left="144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00901" w:rsidRDefault="00800901" w:rsidP="004C70FB">
      <w:pPr>
        <w:spacing w:after="0" w:line="240" w:lineRule="auto"/>
      </w:pPr>
      <w:r>
        <w:separator/>
      </w:r>
    </w:p>
  </w:endnote>
  <w:endnote w:type="continuationSeparator" w:id="1">
    <w:p w:rsidR="00800901" w:rsidRDefault="00800901" w:rsidP="004C70F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701586620"/>
      <w:docPartObj>
        <w:docPartGallery w:val="Page Numbers (Bottom of Page)"/>
        <w:docPartUnique/>
      </w:docPartObj>
    </w:sdtPr>
    <w:sdtContent>
      <w:p w:rsidR="00464E5E" w:rsidRDefault="00B74F8B">
        <w:pPr>
          <w:pStyle w:val="Footer"/>
          <w:jc w:val="center"/>
        </w:pPr>
        <w:fldSimple w:instr=" PAGE   \* MERGEFORMAT ">
          <w:r w:rsidR="00F460E8">
            <w:rPr>
              <w:noProof/>
            </w:rPr>
            <w:t>2</w:t>
          </w:r>
        </w:fldSimple>
      </w:p>
    </w:sdtContent>
  </w:sdt>
  <w:p w:rsidR="00464E5E" w:rsidRDefault="00464E5E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00901" w:rsidRDefault="00800901" w:rsidP="004C70FB">
      <w:pPr>
        <w:spacing w:after="0" w:line="240" w:lineRule="auto"/>
      </w:pPr>
      <w:r>
        <w:separator/>
      </w:r>
    </w:p>
  </w:footnote>
  <w:footnote w:type="continuationSeparator" w:id="1">
    <w:p w:rsidR="00800901" w:rsidRDefault="00800901" w:rsidP="004C70F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/>
    </w:tblPr>
    <w:tblGrid>
      <w:gridCol w:w="1668"/>
      <w:gridCol w:w="7908"/>
    </w:tblGrid>
    <w:tr w:rsidR="00464E5E" w:rsidRPr="00001D36" w:rsidTr="00FB4F16">
      <w:trPr>
        <w:trHeight w:val="1408"/>
      </w:trPr>
      <w:tc>
        <w:tcPr>
          <w:tcW w:w="1668" w:type="dxa"/>
          <w:tcBorders>
            <w:bottom w:val="single" w:sz="4" w:space="0" w:color="auto"/>
          </w:tcBorders>
          <w:vAlign w:val="center"/>
        </w:tcPr>
        <w:p w:rsidR="00464E5E" w:rsidRPr="00001D36" w:rsidRDefault="00464E5E" w:rsidP="00FB4F16">
          <w:pPr>
            <w:jc w:val="center"/>
            <w:rPr>
              <w:lang w:val="id-ID"/>
            </w:rPr>
          </w:pPr>
          <w:r w:rsidRPr="00001D36">
            <w:rPr>
              <w:noProof/>
            </w:rPr>
            <w:drawing>
              <wp:inline distT="0" distB="0" distL="0" distR="0">
                <wp:extent cx="676275" cy="720998"/>
                <wp:effectExtent l="19050" t="0" r="9525" b="0"/>
                <wp:docPr id="1" name="Picture 0" descr="LOGO POLITEL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 POLITEL.jpg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77735" cy="72255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908" w:type="dxa"/>
          <w:tcBorders>
            <w:bottom w:val="single" w:sz="4" w:space="0" w:color="auto"/>
          </w:tcBorders>
        </w:tcPr>
        <w:p w:rsidR="00464E5E" w:rsidRPr="001A7F50" w:rsidRDefault="00B74F8B" w:rsidP="00FB4F16">
          <w:pPr>
            <w:jc w:val="center"/>
            <w:rPr>
              <w:b/>
              <w:smallCaps/>
              <w:sz w:val="28"/>
              <w:u w:val="double"/>
            </w:rPr>
          </w:pPr>
          <w:r w:rsidRPr="00B74F8B">
            <w:rPr>
              <w:b/>
              <w:smallCaps/>
              <w:noProof/>
              <w:sz w:val="28"/>
              <w:u w:val="double"/>
              <w:lang w:val="id-ID" w:eastAsia="id-ID"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0" o:spid="_x0000_s2049" type="#_x0000_t202" style="position:absolute;left:0;text-align:left;margin-left:350.85pt;margin-top:8.85pt;width:39pt;height:56.25pt;z-index:2516602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">
                <v:textbox style="mso-next-textbox:#Text Box 10">
                  <w:txbxContent>
                    <w:p w:rsidR="00464E5E" w:rsidRPr="00FE0BD1" w:rsidRDefault="00464E5E" w:rsidP="004C70FB">
                      <w:pPr>
                        <w:rPr>
                          <w:sz w:val="78"/>
                        </w:rPr>
                      </w:pPr>
                      <w:r>
                        <w:rPr>
                          <w:sz w:val="78"/>
                        </w:rPr>
                        <w:t>E</w:t>
                      </w:r>
                    </w:p>
                  </w:txbxContent>
                </v:textbox>
              </v:shape>
            </w:pict>
          </w:r>
          <w:r w:rsidR="00464E5E">
            <w:rPr>
              <w:b/>
              <w:smallCaps/>
              <w:sz w:val="28"/>
              <w:u w:val="double"/>
            </w:rPr>
            <w:t>EXERCISE WORKBOOK</w:t>
          </w:r>
        </w:p>
        <w:p w:rsidR="00464E5E" w:rsidRPr="004125E8" w:rsidRDefault="00464E5E" w:rsidP="00FB4F16">
          <w:pPr>
            <w:jc w:val="center"/>
            <w:rPr>
              <w:b/>
              <w:smallCaps/>
            </w:rPr>
          </w:pPr>
          <w:r>
            <w:rPr>
              <w:b/>
              <w:smallCaps/>
            </w:rPr>
            <w:t>[DU1021]-[2011/2012]</w:t>
          </w:r>
          <w:r w:rsidRPr="00001D36">
            <w:rPr>
              <w:b/>
              <w:smallCaps/>
              <w:lang w:val="id-ID"/>
            </w:rPr>
            <w:t>#</w:t>
          </w:r>
          <w:r>
            <w:rPr>
              <w:b/>
              <w:smallCaps/>
            </w:rPr>
            <w:t>[No]</w:t>
          </w:r>
        </w:p>
        <w:p w:rsidR="00464E5E" w:rsidRPr="00001D36" w:rsidRDefault="00464E5E" w:rsidP="00FB4F16">
          <w:pPr>
            <w:rPr>
              <w:lang w:val="id-ID"/>
            </w:rPr>
          </w:pPr>
        </w:p>
        <w:p w:rsidR="00464E5E" w:rsidRPr="004125E8" w:rsidRDefault="00464E5E" w:rsidP="00FB4F16">
          <w:pPr>
            <w:tabs>
              <w:tab w:val="left" w:pos="884"/>
            </w:tabs>
          </w:pPr>
          <w:r w:rsidRPr="00001D36">
            <w:rPr>
              <w:lang w:val="id-ID"/>
            </w:rPr>
            <w:t>Nama MK</w:t>
          </w:r>
          <w:r>
            <w:tab/>
          </w:r>
          <w:r w:rsidRPr="00001D36">
            <w:rPr>
              <w:lang w:val="id-ID"/>
            </w:rPr>
            <w:t xml:space="preserve">: </w:t>
          </w:r>
          <w:r>
            <w:t>Matematika Diskrit</w:t>
          </w:r>
        </w:p>
        <w:p w:rsidR="00464E5E" w:rsidRPr="00214F41" w:rsidRDefault="00464E5E" w:rsidP="00FB4F16">
          <w:r w:rsidRPr="00001D36">
            <w:rPr>
              <w:lang w:val="id-ID"/>
            </w:rPr>
            <w:t xml:space="preserve">Disampaikan pada </w:t>
          </w:r>
          <w:r>
            <w:t xml:space="preserve">minggu </w:t>
          </w:r>
          <w:r w:rsidRPr="00001D36">
            <w:rPr>
              <w:lang w:val="id-ID"/>
            </w:rPr>
            <w:t>ke-</w:t>
          </w:r>
          <w:r>
            <w:t xml:space="preserve"> 18</w:t>
          </w:r>
        </w:p>
      </w:tc>
    </w:tr>
    <w:tr w:rsidR="00464E5E" w:rsidRPr="00001D36" w:rsidTr="00FB4F16">
      <w:trPr>
        <w:trHeight w:val="407"/>
      </w:trPr>
      <w:tc>
        <w:tcPr>
          <w:tcW w:w="9576" w:type="dxa"/>
          <w:gridSpan w:val="2"/>
          <w:tcBorders>
            <w:top w:val="single" w:sz="4" w:space="0" w:color="auto"/>
          </w:tcBorders>
          <w:vAlign w:val="center"/>
        </w:tcPr>
        <w:p w:rsidR="00464E5E" w:rsidRPr="00001D36" w:rsidRDefault="00464E5E" w:rsidP="00FB4F16">
          <w:pPr>
            <w:jc w:val="center"/>
            <w:rPr>
              <w:i/>
              <w:sz w:val="18"/>
              <w:lang w:val="id-ID"/>
            </w:rPr>
          </w:pPr>
          <w:r w:rsidRPr="00001D36">
            <w:rPr>
              <w:i/>
              <w:sz w:val="18"/>
              <w:lang w:val="id-ID"/>
            </w:rPr>
            <w:t xml:space="preserve">Program Studi </w:t>
          </w:r>
          <w:r>
            <w:rPr>
              <w:i/>
              <w:sz w:val="18"/>
            </w:rPr>
            <w:t>Teknik Komputer</w:t>
          </w:r>
          <w:r w:rsidRPr="00001D36">
            <w:rPr>
              <w:i/>
              <w:sz w:val="18"/>
              <w:lang w:val="id-ID"/>
            </w:rPr>
            <w:t xml:space="preserve"> – Politeknik Telkom Bandung</w:t>
          </w:r>
        </w:p>
        <w:p w:rsidR="00464E5E" w:rsidRPr="00001D36" w:rsidRDefault="00464E5E" w:rsidP="00FB4F16">
          <w:pPr>
            <w:jc w:val="center"/>
            <w:rPr>
              <w:sz w:val="18"/>
              <w:lang w:val="id-ID"/>
            </w:rPr>
          </w:pPr>
          <w:r w:rsidRPr="00001D36">
            <w:rPr>
              <w:i/>
              <w:sz w:val="18"/>
              <w:lang w:val="id-ID"/>
            </w:rPr>
            <w:t>Jl. Telekomunikasi Terusan Buah Batu, Bandung, 40254</w:t>
          </w:r>
        </w:p>
      </w:tc>
    </w:tr>
  </w:tbl>
  <w:p w:rsidR="00464E5E" w:rsidRDefault="00464E5E" w:rsidP="004C70FB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7" type="#_x0000_t75" style="width:11.25pt;height:11.25pt" o:bullet="t">
        <v:imagedata r:id="rId1" o:title="mso41F"/>
      </v:shape>
    </w:pict>
  </w:numPicBullet>
  <w:abstractNum w:abstractNumId="0">
    <w:nsid w:val="00CA738F"/>
    <w:multiLevelType w:val="hybridMultilevel"/>
    <w:tmpl w:val="00366C0C"/>
    <w:lvl w:ilvl="0" w:tplc="8CC880AE">
      <w:start w:val="1"/>
      <w:numFmt w:val="bullet"/>
      <w:lvlText w:val="•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 w:tplc="F29A94C2">
      <w:start w:val="1453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Arial" w:hAnsi="Arial" w:hint="default"/>
      </w:rPr>
    </w:lvl>
    <w:lvl w:ilvl="2" w:tplc="53B229C6" w:tentative="1">
      <w:start w:val="1"/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Arial" w:hAnsi="Arial" w:hint="default"/>
      </w:rPr>
    </w:lvl>
    <w:lvl w:ilvl="3" w:tplc="1FD231A6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Arial" w:hAnsi="Arial" w:hint="default"/>
      </w:rPr>
    </w:lvl>
    <w:lvl w:ilvl="4" w:tplc="2EA031BC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Arial" w:hAnsi="Arial" w:hint="default"/>
      </w:rPr>
    </w:lvl>
    <w:lvl w:ilvl="5" w:tplc="58287F30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Arial" w:hAnsi="Arial" w:hint="default"/>
      </w:rPr>
    </w:lvl>
    <w:lvl w:ilvl="6" w:tplc="FCB2D496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Arial" w:hAnsi="Arial" w:hint="default"/>
      </w:rPr>
    </w:lvl>
    <w:lvl w:ilvl="7" w:tplc="075A629A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Arial" w:hAnsi="Arial" w:hint="default"/>
      </w:rPr>
    </w:lvl>
    <w:lvl w:ilvl="8" w:tplc="22B0FCAC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Arial" w:hAnsi="Arial" w:hint="default"/>
      </w:rPr>
    </w:lvl>
  </w:abstractNum>
  <w:abstractNum w:abstractNumId="1">
    <w:nsid w:val="037A07CA"/>
    <w:multiLevelType w:val="hybridMultilevel"/>
    <w:tmpl w:val="F9B2D724"/>
    <w:lvl w:ilvl="0" w:tplc="04090007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D609070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C70B14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DC8039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6A8706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4D4CFE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EC893D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3285B3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EB0532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">
    <w:nsid w:val="0AD12AED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3">
    <w:nsid w:val="0E5163E5"/>
    <w:multiLevelType w:val="hybridMultilevel"/>
    <w:tmpl w:val="4F1094DE"/>
    <w:lvl w:ilvl="0" w:tplc="99F8250C">
      <w:start w:val="1"/>
      <w:numFmt w:val="bullet"/>
      <w:lvlText w:val="•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 w:tplc="9ECEDE02" w:tentative="1">
      <w:start w:val="1"/>
      <w:numFmt w:val="bullet"/>
      <w:lvlText w:val="•"/>
      <w:lvlJc w:val="left"/>
      <w:pPr>
        <w:tabs>
          <w:tab w:val="num" w:pos="1080"/>
        </w:tabs>
        <w:ind w:left="1080" w:hanging="360"/>
      </w:pPr>
      <w:rPr>
        <w:rFonts w:ascii="Arial" w:hAnsi="Arial" w:hint="default"/>
      </w:rPr>
    </w:lvl>
    <w:lvl w:ilvl="2" w:tplc="7A50AFFC" w:tentative="1">
      <w:start w:val="1"/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Arial" w:hAnsi="Arial" w:hint="default"/>
      </w:rPr>
    </w:lvl>
    <w:lvl w:ilvl="3" w:tplc="C79E702A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Arial" w:hAnsi="Arial" w:hint="default"/>
      </w:rPr>
    </w:lvl>
    <w:lvl w:ilvl="4" w:tplc="66E84EC6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Arial" w:hAnsi="Arial" w:hint="default"/>
      </w:rPr>
    </w:lvl>
    <w:lvl w:ilvl="5" w:tplc="92BEE77E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Arial" w:hAnsi="Arial" w:hint="default"/>
      </w:rPr>
    </w:lvl>
    <w:lvl w:ilvl="6" w:tplc="48EC1C1A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Arial" w:hAnsi="Arial" w:hint="default"/>
      </w:rPr>
    </w:lvl>
    <w:lvl w:ilvl="7" w:tplc="84D43D5E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Arial" w:hAnsi="Arial" w:hint="default"/>
      </w:rPr>
    </w:lvl>
    <w:lvl w:ilvl="8" w:tplc="89FCFE1C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Arial" w:hAnsi="Arial" w:hint="default"/>
      </w:rPr>
    </w:lvl>
  </w:abstractNum>
  <w:abstractNum w:abstractNumId="4">
    <w:nsid w:val="126F6579"/>
    <w:multiLevelType w:val="hybridMultilevel"/>
    <w:tmpl w:val="08981B0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27716B2"/>
    <w:multiLevelType w:val="hybridMultilevel"/>
    <w:tmpl w:val="B7E2C6A8"/>
    <w:lvl w:ilvl="0" w:tplc="A3C09D7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FC254C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17CB3A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06C456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5086E0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2B6FB4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FBA20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FD0D8F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BA00C2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6">
    <w:nsid w:val="1C1D38CB"/>
    <w:multiLevelType w:val="hybridMultilevel"/>
    <w:tmpl w:val="EF4CBB1A"/>
    <w:lvl w:ilvl="0" w:tplc="82C43A7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BD609070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C70B14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DC8039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6A8706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4D4CFE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EC893D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3285B3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EB0532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7">
    <w:nsid w:val="1D381CB2"/>
    <w:multiLevelType w:val="hybridMultilevel"/>
    <w:tmpl w:val="58262950"/>
    <w:lvl w:ilvl="0" w:tplc="2A2E7AD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271750C3"/>
    <w:multiLevelType w:val="hybridMultilevel"/>
    <w:tmpl w:val="1DEC45A0"/>
    <w:lvl w:ilvl="0" w:tplc="04090007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D609070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C70B14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DC8039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6A8706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4D4CFE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EC893D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3285B3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EB0532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>
    <w:nsid w:val="2E3D182F"/>
    <w:multiLevelType w:val="hybridMultilevel"/>
    <w:tmpl w:val="F294C520"/>
    <w:lvl w:ilvl="0" w:tplc="DE2E282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C7EF02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6F8B98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3C68B1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BEEFC5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F28DD1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3F48D1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47E883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C647E7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>
    <w:nsid w:val="3E367084"/>
    <w:multiLevelType w:val="hybridMultilevel"/>
    <w:tmpl w:val="345E5306"/>
    <w:lvl w:ilvl="0" w:tplc="999EB640">
      <w:start w:val="1"/>
      <w:numFmt w:val="decimal"/>
      <w:lvlText w:val="%1."/>
      <w:lvlJc w:val="left"/>
      <w:pPr>
        <w:ind w:left="79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2" w:hanging="360"/>
      </w:pPr>
    </w:lvl>
    <w:lvl w:ilvl="2" w:tplc="0409001B" w:tentative="1">
      <w:start w:val="1"/>
      <w:numFmt w:val="lowerRoman"/>
      <w:lvlText w:val="%3."/>
      <w:lvlJc w:val="right"/>
      <w:pPr>
        <w:ind w:left="2232" w:hanging="180"/>
      </w:pPr>
    </w:lvl>
    <w:lvl w:ilvl="3" w:tplc="0409000F" w:tentative="1">
      <w:start w:val="1"/>
      <w:numFmt w:val="decimal"/>
      <w:lvlText w:val="%4."/>
      <w:lvlJc w:val="left"/>
      <w:pPr>
        <w:ind w:left="2952" w:hanging="360"/>
      </w:pPr>
    </w:lvl>
    <w:lvl w:ilvl="4" w:tplc="04090019" w:tentative="1">
      <w:start w:val="1"/>
      <w:numFmt w:val="lowerLetter"/>
      <w:lvlText w:val="%5."/>
      <w:lvlJc w:val="left"/>
      <w:pPr>
        <w:ind w:left="3672" w:hanging="360"/>
      </w:pPr>
    </w:lvl>
    <w:lvl w:ilvl="5" w:tplc="0409001B" w:tentative="1">
      <w:start w:val="1"/>
      <w:numFmt w:val="lowerRoman"/>
      <w:lvlText w:val="%6."/>
      <w:lvlJc w:val="right"/>
      <w:pPr>
        <w:ind w:left="4392" w:hanging="180"/>
      </w:pPr>
    </w:lvl>
    <w:lvl w:ilvl="6" w:tplc="0409000F" w:tentative="1">
      <w:start w:val="1"/>
      <w:numFmt w:val="decimal"/>
      <w:lvlText w:val="%7."/>
      <w:lvlJc w:val="left"/>
      <w:pPr>
        <w:ind w:left="5112" w:hanging="360"/>
      </w:pPr>
    </w:lvl>
    <w:lvl w:ilvl="7" w:tplc="04090019" w:tentative="1">
      <w:start w:val="1"/>
      <w:numFmt w:val="lowerLetter"/>
      <w:lvlText w:val="%8."/>
      <w:lvlJc w:val="left"/>
      <w:pPr>
        <w:ind w:left="5832" w:hanging="360"/>
      </w:pPr>
    </w:lvl>
    <w:lvl w:ilvl="8" w:tplc="0409001B" w:tentative="1">
      <w:start w:val="1"/>
      <w:numFmt w:val="lowerRoman"/>
      <w:lvlText w:val="%9."/>
      <w:lvlJc w:val="right"/>
      <w:pPr>
        <w:ind w:left="6552" w:hanging="180"/>
      </w:pPr>
    </w:lvl>
  </w:abstractNum>
  <w:abstractNum w:abstractNumId="11">
    <w:nsid w:val="40E96F97"/>
    <w:multiLevelType w:val="hybridMultilevel"/>
    <w:tmpl w:val="C50C057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>
    <w:nsid w:val="4527289B"/>
    <w:multiLevelType w:val="hybridMultilevel"/>
    <w:tmpl w:val="EE1AF270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47276A54"/>
    <w:multiLevelType w:val="hybridMultilevel"/>
    <w:tmpl w:val="4718D8F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8C904BB"/>
    <w:multiLevelType w:val="hybridMultilevel"/>
    <w:tmpl w:val="4F5A83C0"/>
    <w:lvl w:ilvl="0" w:tplc="BD26F630">
      <w:start w:val="1"/>
      <w:numFmt w:val="bullet"/>
      <w:lvlText w:val="•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 w:tplc="15C479CC" w:tentative="1">
      <w:start w:val="1"/>
      <w:numFmt w:val="bullet"/>
      <w:lvlText w:val="•"/>
      <w:lvlJc w:val="left"/>
      <w:pPr>
        <w:tabs>
          <w:tab w:val="num" w:pos="1080"/>
        </w:tabs>
        <w:ind w:left="1080" w:hanging="360"/>
      </w:pPr>
      <w:rPr>
        <w:rFonts w:ascii="Arial" w:hAnsi="Arial" w:hint="default"/>
      </w:rPr>
    </w:lvl>
    <w:lvl w:ilvl="2" w:tplc="FE549ABC" w:tentative="1">
      <w:start w:val="1"/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Arial" w:hAnsi="Arial" w:hint="default"/>
      </w:rPr>
    </w:lvl>
    <w:lvl w:ilvl="3" w:tplc="C7D6F2B8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Arial" w:hAnsi="Arial" w:hint="default"/>
      </w:rPr>
    </w:lvl>
    <w:lvl w:ilvl="4" w:tplc="44A6E114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Arial" w:hAnsi="Arial" w:hint="default"/>
      </w:rPr>
    </w:lvl>
    <w:lvl w:ilvl="5" w:tplc="7BB8AC76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Arial" w:hAnsi="Arial" w:hint="default"/>
      </w:rPr>
    </w:lvl>
    <w:lvl w:ilvl="6" w:tplc="C7409892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Arial" w:hAnsi="Arial" w:hint="default"/>
      </w:rPr>
    </w:lvl>
    <w:lvl w:ilvl="7" w:tplc="A546E8CE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Arial" w:hAnsi="Arial" w:hint="default"/>
      </w:rPr>
    </w:lvl>
    <w:lvl w:ilvl="8" w:tplc="EB22F5A2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Arial" w:hAnsi="Arial" w:hint="default"/>
      </w:rPr>
    </w:lvl>
  </w:abstractNum>
  <w:abstractNum w:abstractNumId="15">
    <w:nsid w:val="5231742C"/>
    <w:multiLevelType w:val="hybridMultilevel"/>
    <w:tmpl w:val="063EEE94"/>
    <w:lvl w:ilvl="0" w:tplc="23FA864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BE6E54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FA8832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D34D24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62A6C8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442802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1AE5A9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5EE84F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C820A5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6">
    <w:nsid w:val="57C15F2C"/>
    <w:multiLevelType w:val="hybridMultilevel"/>
    <w:tmpl w:val="08981B0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2017B38"/>
    <w:multiLevelType w:val="hybridMultilevel"/>
    <w:tmpl w:val="758CDF22"/>
    <w:lvl w:ilvl="0" w:tplc="D1FAE7E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Theme="minorHAnsi" w:hAnsiTheme="minorHAnsi" w:hint="default"/>
      </w:rPr>
    </w:lvl>
    <w:lvl w:ilvl="1" w:tplc="50845CB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F98CE3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F488E0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5F2429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9E6981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7B2728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D3CF5C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7E285C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8">
    <w:nsid w:val="6DEB21A5"/>
    <w:multiLevelType w:val="hybridMultilevel"/>
    <w:tmpl w:val="F5869790"/>
    <w:lvl w:ilvl="0" w:tplc="9E56EA0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9B20425"/>
    <w:multiLevelType w:val="hybridMultilevel"/>
    <w:tmpl w:val="BCEE832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9"/>
  </w:num>
  <w:num w:numId="4">
    <w:abstractNumId w:val="10"/>
  </w:num>
  <w:num w:numId="5">
    <w:abstractNumId w:val="13"/>
  </w:num>
  <w:num w:numId="6">
    <w:abstractNumId w:val="7"/>
  </w:num>
  <w:num w:numId="7">
    <w:abstractNumId w:val="9"/>
  </w:num>
  <w:num w:numId="8">
    <w:abstractNumId w:val="5"/>
  </w:num>
  <w:num w:numId="9">
    <w:abstractNumId w:val="17"/>
  </w:num>
  <w:num w:numId="10">
    <w:abstractNumId w:val="11"/>
  </w:num>
  <w:num w:numId="11">
    <w:abstractNumId w:val="18"/>
  </w:num>
  <w:num w:numId="12">
    <w:abstractNumId w:val="14"/>
  </w:num>
  <w:num w:numId="13">
    <w:abstractNumId w:val="15"/>
  </w:num>
  <w:num w:numId="14">
    <w:abstractNumId w:val="3"/>
  </w:num>
  <w:num w:numId="15">
    <w:abstractNumId w:val="0"/>
  </w:num>
  <w:num w:numId="16">
    <w:abstractNumId w:val="6"/>
  </w:num>
  <w:num w:numId="17">
    <w:abstractNumId w:val="8"/>
  </w:num>
  <w:num w:numId="18">
    <w:abstractNumId w:val="1"/>
  </w:num>
  <w:num w:numId="19">
    <w:abstractNumId w:val="12"/>
  </w:num>
  <w:num w:numId="20">
    <w:abstractNumId w:val="4"/>
  </w:num>
  <w:num w:numId="21">
    <w:abstractNumId w:val="16"/>
  </w:num>
  <w:numIdMacAtCleanup w:val="2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efaultTabStop w:val="720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>
    <w:applyBreakingRules/>
    <w:useFELayout/>
  </w:compat>
  <w:rsids>
    <w:rsidRoot w:val="004C70FB"/>
    <w:rsid w:val="0000573B"/>
    <w:rsid w:val="00013F3A"/>
    <w:rsid w:val="00036E3B"/>
    <w:rsid w:val="000433B0"/>
    <w:rsid w:val="00070D01"/>
    <w:rsid w:val="000814BC"/>
    <w:rsid w:val="000A009C"/>
    <w:rsid w:val="000B0DE4"/>
    <w:rsid w:val="000B68F7"/>
    <w:rsid w:val="000C01B2"/>
    <w:rsid w:val="000C25CD"/>
    <w:rsid w:val="000D1B03"/>
    <w:rsid w:val="00113132"/>
    <w:rsid w:val="00133538"/>
    <w:rsid w:val="00156890"/>
    <w:rsid w:val="001840B5"/>
    <w:rsid w:val="00192871"/>
    <w:rsid w:val="001D02F1"/>
    <w:rsid w:val="001F5D41"/>
    <w:rsid w:val="00214C4F"/>
    <w:rsid w:val="00214F41"/>
    <w:rsid w:val="002619B6"/>
    <w:rsid w:val="002762CB"/>
    <w:rsid w:val="00285A9F"/>
    <w:rsid w:val="0029569E"/>
    <w:rsid w:val="00295CA9"/>
    <w:rsid w:val="002B6439"/>
    <w:rsid w:val="002C0561"/>
    <w:rsid w:val="002C46B1"/>
    <w:rsid w:val="002D629A"/>
    <w:rsid w:val="00313363"/>
    <w:rsid w:val="00331852"/>
    <w:rsid w:val="00357E44"/>
    <w:rsid w:val="003B4362"/>
    <w:rsid w:val="003C6BB3"/>
    <w:rsid w:val="003D274B"/>
    <w:rsid w:val="003E7506"/>
    <w:rsid w:val="003F113B"/>
    <w:rsid w:val="00412A3F"/>
    <w:rsid w:val="004270FB"/>
    <w:rsid w:val="00461E0A"/>
    <w:rsid w:val="00464E5E"/>
    <w:rsid w:val="00483DBC"/>
    <w:rsid w:val="004A40FB"/>
    <w:rsid w:val="004A50C2"/>
    <w:rsid w:val="004A62F0"/>
    <w:rsid w:val="004A66CE"/>
    <w:rsid w:val="004B239D"/>
    <w:rsid w:val="004C70FB"/>
    <w:rsid w:val="005179F0"/>
    <w:rsid w:val="00521E17"/>
    <w:rsid w:val="005302E2"/>
    <w:rsid w:val="00587D14"/>
    <w:rsid w:val="005B4E3A"/>
    <w:rsid w:val="005C4B90"/>
    <w:rsid w:val="005D3CDE"/>
    <w:rsid w:val="005F2760"/>
    <w:rsid w:val="00632722"/>
    <w:rsid w:val="00641DA9"/>
    <w:rsid w:val="0067693F"/>
    <w:rsid w:val="00676A61"/>
    <w:rsid w:val="00690912"/>
    <w:rsid w:val="006926B3"/>
    <w:rsid w:val="006A3379"/>
    <w:rsid w:val="006D7E66"/>
    <w:rsid w:val="006E0012"/>
    <w:rsid w:val="007159D1"/>
    <w:rsid w:val="00725C7A"/>
    <w:rsid w:val="00736CB4"/>
    <w:rsid w:val="00790321"/>
    <w:rsid w:val="00791FDC"/>
    <w:rsid w:val="00795C90"/>
    <w:rsid w:val="007B5212"/>
    <w:rsid w:val="007D39F2"/>
    <w:rsid w:val="007E3764"/>
    <w:rsid w:val="007E5968"/>
    <w:rsid w:val="007E73CA"/>
    <w:rsid w:val="007F5046"/>
    <w:rsid w:val="00800901"/>
    <w:rsid w:val="00823A22"/>
    <w:rsid w:val="00872BAF"/>
    <w:rsid w:val="00897FD0"/>
    <w:rsid w:val="008C177D"/>
    <w:rsid w:val="008D74A1"/>
    <w:rsid w:val="00916135"/>
    <w:rsid w:val="00927801"/>
    <w:rsid w:val="0093397C"/>
    <w:rsid w:val="009456DE"/>
    <w:rsid w:val="00951539"/>
    <w:rsid w:val="0096488D"/>
    <w:rsid w:val="00964B72"/>
    <w:rsid w:val="009822BC"/>
    <w:rsid w:val="0098679A"/>
    <w:rsid w:val="009A0559"/>
    <w:rsid w:val="009A0F26"/>
    <w:rsid w:val="009B3D0C"/>
    <w:rsid w:val="009C640F"/>
    <w:rsid w:val="009D5FDD"/>
    <w:rsid w:val="009D62B2"/>
    <w:rsid w:val="009F49C2"/>
    <w:rsid w:val="00A442C0"/>
    <w:rsid w:val="00A500BB"/>
    <w:rsid w:val="00A6273A"/>
    <w:rsid w:val="00A700A0"/>
    <w:rsid w:val="00A74126"/>
    <w:rsid w:val="00A77F8D"/>
    <w:rsid w:val="00A920E7"/>
    <w:rsid w:val="00A9553C"/>
    <w:rsid w:val="00AA0DFD"/>
    <w:rsid w:val="00AB025C"/>
    <w:rsid w:val="00AD5AE7"/>
    <w:rsid w:val="00AE3DF0"/>
    <w:rsid w:val="00AE3F5B"/>
    <w:rsid w:val="00B00892"/>
    <w:rsid w:val="00B307F7"/>
    <w:rsid w:val="00B62787"/>
    <w:rsid w:val="00B74F8B"/>
    <w:rsid w:val="00B90584"/>
    <w:rsid w:val="00B96015"/>
    <w:rsid w:val="00BC3C22"/>
    <w:rsid w:val="00BD07CC"/>
    <w:rsid w:val="00C0192B"/>
    <w:rsid w:val="00C15D97"/>
    <w:rsid w:val="00C4775D"/>
    <w:rsid w:val="00C658D1"/>
    <w:rsid w:val="00C71C3F"/>
    <w:rsid w:val="00CB79FF"/>
    <w:rsid w:val="00CE1CCE"/>
    <w:rsid w:val="00CF1632"/>
    <w:rsid w:val="00CF4486"/>
    <w:rsid w:val="00D373AE"/>
    <w:rsid w:val="00D612A4"/>
    <w:rsid w:val="00D64D63"/>
    <w:rsid w:val="00D94AE8"/>
    <w:rsid w:val="00DC1896"/>
    <w:rsid w:val="00DC3330"/>
    <w:rsid w:val="00E43C30"/>
    <w:rsid w:val="00E43D13"/>
    <w:rsid w:val="00E62697"/>
    <w:rsid w:val="00E97EC9"/>
    <w:rsid w:val="00EA3700"/>
    <w:rsid w:val="00ED3719"/>
    <w:rsid w:val="00ED7FF7"/>
    <w:rsid w:val="00EF76E8"/>
    <w:rsid w:val="00F15334"/>
    <w:rsid w:val="00F162DE"/>
    <w:rsid w:val="00F460E8"/>
    <w:rsid w:val="00F502F0"/>
    <w:rsid w:val="00F87A4F"/>
    <w:rsid w:val="00FB0B0E"/>
    <w:rsid w:val="00FB43A4"/>
    <w:rsid w:val="00FB4F16"/>
    <w:rsid w:val="00FD3C52"/>
    <w:rsid w:val="00FE7FD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C70FB"/>
    <w:pPr>
      <w:jc w:val="both"/>
    </w:pPr>
    <w:rPr>
      <w:rFonts w:eastAsiaTheme="minorHAnsi"/>
      <w:sz w:val="20"/>
      <w:lang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4C70FB"/>
    <w:pPr>
      <w:keepNext/>
      <w:keepLines/>
      <w:numPr>
        <w:numId w:val="1"/>
      </w:numPr>
      <w:spacing w:before="480" w:after="0"/>
      <w:outlineLvl w:val="0"/>
    </w:pPr>
    <w:rPr>
      <w:rFonts w:eastAsiaTheme="majorEastAsia" w:cstheme="majorBidi"/>
      <w:b/>
      <w:bCs/>
      <w:smallCaps/>
      <w:color w:val="000000" w:themeColor="text1"/>
      <w:sz w:val="24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C70FB"/>
    <w:pPr>
      <w:keepNext/>
      <w:keepLines/>
      <w:numPr>
        <w:ilvl w:val="1"/>
        <w:numId w:val="1"/>
      </w:numPr>
      <w:spacing w:before="200" w:after="0"/>
      <w:outlineLvl w:val="1"/>
    </w:pPr>
    <w:rPr>
      <w:rFonts w:eastAsiaTheme="majorEastAsia" w:cstheme="majorBidi"/>
      <w:b/>
      <w:bCs/>
      <w:smallCaps/>
      <w:color w:val="000000" w:themeColor="text1"/>
      <w:sz w:val="22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4C70FB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4C70FB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4C70FB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4C70FB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4C70FB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4C70FB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4C70FB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C70FB"/>
    <w:rPr>
      <w:rFonts w:eastAsiaTheme="majorEastAsia" w:cstheme="majorBidi"/>
      <w:b/>
      <w:bCs/>
      <w:smallCaps/>
      <w:color w:val="000000" w:themeColor="text1"/>
      <w:sz w:val="24"/>
      <w:szCs w:val="28"/>
      <w:lang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4C70FB"/>
    <w:rPr>
      <w:rFonts w:eastAsiaTheme="majorEastAsia" w:cstheme="majorBidi"/>
      <w:b/>
      <w:bCs/>
      <w:smallCaps/>
      <w:color w:val="000000" w:themeColor="text1"/>
      <w:szCs w:val="26"/>
      <w:lang w:eastAsia="en-US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4C70FB"/>
    <w:rPr>
      <w:rFonts w:asciiTheme="majorHAnsi" w:eastAsiaTheme="majorEastAsia" w:hAnsiTheme="majorHAnsi" w:cstheme="majorBidi"/>
      <w:b/>
      <w:bCs/>
      <w:color w:val="4F81BD" w:themeColor="accent1"/>
      <w:sz w:val="20"/>
      <w:lang w:eastAsia="en-US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4C70FB"/>
    <w:rPr>
      <w:rFonts w:asciiTheme="majorHAnsi" w:eastAsiaTheme="majorEastAsia" w:hAnsiTheme="majorHAnsi" w:cstheme="majorBidi"/>
      <w:b/>
      <w:bCs/>
      <w:i/>
      <w:iCs/>
      <w:color w:val="4F81BD" w:themeColor="accent1"/>
      <w:sz w:val="20"/>
      <w:lang w:eastAsia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4C70FB"/>
    <w:rPr>
      <w:rFonts w:asciiTheme="majorHAnsi" w:eastAsiaTheme="majorEastAsia" w:hAnsiTheme="majorHAnsi" w:cstheme="majorBidi"/>
      <w:color w:val="243F60" w:themeColor="accent1" w:themeShade="7F"/>
      <w:sz w:val="20"/>
      <w:lang w:eastAsia="en-US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4C70FB"/>
    <w:rPr>
      <w:rFonts w:asciiTheme="majorHAnsi" w:eastAsiaTheme="majorEastAsia" w:hAnsiTheme="majorHAnsi" w:cstheme="majorBidi"/>
      <w:i/>
      <w:iCs/>
      <w:color w:val="243F60" w:themeColor="accent1" w:themeShade="7F"/>
      <w:sz w:val="20"/>
      <w:lang w:eastAsia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4C70FB"/>
    <w:rPr>
      <w:rFonts w:asciiTheme="majorHAnsi" w:eastAsiaTheme="majorEastAsia" w:hAnsiTheme="majorHAnsi" w:cstheme="majorBidi"/>
      <w:i/>
      <w:iCs/>
      <w:color w:val="404040" w:themeColor="text1" w:themeTint="BF"/>
      <w:sz w:val="20"/>
      <w:lang w:eastAsia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4C70FB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4C70F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en-US"/>
    </w:rPr>
  </w:style>
  <w:style w:type="paragraph" w:styleId="ListParagraph">
    <w:name w:val="List Paragraph"/>
    <w:basedOn w:val="Normal"/>
    <w:uiPriority w:val="34"/>
    <w:qFormat/>
    <w:rsid w:val="004C70FB"/>
    <w:pPr>
      <w:ind w:left="720"/>
      <w:contextualSpacing/>
    </w:pPr>
  </w:style>
  <w:style w:type="table" w:styleId="TableGrid">
    <w:name w:val="Table Grid"/>
    <w:basedOn w:val="TableNormal"/>
    <w:uiPriority w:val="59"/>
    <w:rsid w:val="004C70FB"/>
    <w:pPr>
      <w:spacing w:after="0" w:line="240" w:lineRule="auto"/>
    </w:pPr>
    <w:rPr>
      <w:rFonts w:eastAsiaTheme="minorHAnsi"/>
      <w:lang w:eastAsia="en-US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4C70F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C70FB"/>
    <w:rPr>
      <w:rFonts w:eastAsiaTheme="minorHAnsi"/>
      <w:sz w:val="20"/>
      <w:lang w:eastAsia="en-US"/>
    </w:rPr>
  </w:style>
  <w:style w:type="paragraph" w:styleId="Footer">
    <w:name w:val="footer"/>
    <w:basedOn w:val="Normal"/>
    <w:link w:val="FooterChar"/>
    <w:uiPriority w:val="99"/>
    <w:unhideWhenUsed/>
    <w:rsid w:val="004C70F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C70FB"/>
    <w:rPr>
      <w:rFonts w:eastAsiaTheme="minorHAnsi"/>
      <w:sz w:val="20"/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C70F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C70FB"/>
    <w:rPr>
      <w:rFonts w:ascii="Tahoma" w:eastAsiaTheme="minorHAnsi" w:hAnsi="Tahoma" w:cs="Tahoma"/>
      <w:sz w:val="16"/>
      <w:szCs w:val="16"/>
      <w:lang w:eastAsia="en-US"/>
    </w:rPr>
  </w:style>
  <w:style w:type="paragraph" w:styleId="NormalWeb">
    <w:name w:val="Normal (Web)"/>
    <w:basedOn w:val="Normal"/>
    <w:uiPriority w:val="99"/>
    <w:unhideWhenUsed/>
    <w:rsid w:val="00FB4F16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 w:cs="Times New Roman"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FB4F16"/>
    <w:rPr>
      <w:color w:val="0000FF"/>
      <w:u w:val="single"/>
    </w:rPr>
  </w:style>
  <w:style w:type="table" w:customStyle="1" w:styleId="MediumGrid21">
    <w:name w:val="Medium Grid 21"/>
    <w:basedOn w:val="TableNormal"/>
    <w:uiPriority w:val="68"/>
    <w:rsid w:val="00192871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LightGrid1">
    <w:name w:val="Light Grid1"/>
    <w:basedOn w:val="TableNormal"/>
    <w:uiPriority w:val="62"/>
    <w:rsid w:val="0019287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character" w:styleId="Emphasis">
    <w:name w:val="Emphasis"/>
    <w:basedOn w:val="DefaultParagraphFont"/>
    <w:uiPriority w:val="20"/>
    <w:qFormat/>
    <w:rsid w:val="00790321"/>
    <w:rPr>
      <w:i/>
      <w:iCs/>
    </w:rPr>
  </w:style>
  <w:style w:type="character" w:styleId="PlaceholderText">
    <w:name w:val="Placeholder Text"/>
    <w:basedOn w:val="DefaultParagraphFont"/>
    <w:uiPriority w:val="99"/>
    <w:semiHidden/>
    <w:rsid w:val="00133538"/>
    <w:rPr>
      <w:color w:val="808080"/>
    </w:rPr>
  </w:style>
  <w:style w:type="paragraph" w:customStyle="1" w:styleId="Gambar">
    <w:name w:val="Gambar"/>
    <w:basedOn w:val="Heading1"/>
    <w:qFormat/>
    <w:rsid w:val="006D7E66"/>
    <w:pPr>
      <w:keepLines w:val="0"/>
      <w:numPr>
        <w:numId w:val="0"/>
      </w:numPr>
      <w:spacing w:before="240" w:after="60" w:line="480" w:lineRule="auto"/>
      <w:jc w:val="center"/>
    </w:pPr>
    <w:rPr>
      <w:rFonts w:ascii="Times New Roman" w:eastAsia="Times New Roman" w:hAnsi="Times New Roman" w:cs="Times New Roman"/>
      <w:smallCaps w:val="0"/>
      <w:color w:val="auto"/>
      <w:kern w:val="32"/>
      <w:sz w:val="20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4643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1101874">
          <w:marLeft w:val="547"/>
          <w:marRight w:val="0"/>
          <w:marTop w:val="16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340289">
          <w:marLeft w:val="547"/>
          <w:marRight w:val="0"/>
          <w:marTop w:val="16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3172303">
          <w:marLeft w:val="547"/>
          <w:marRight w:val="0"/>
          <w:marTop w:val="16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115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86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833536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220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901195">
          <w:marLeft w:val="720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9364342">
          <w:marLeft w:val="720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923773">
          <w:marLeft w:val="720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5531502">
          <w:marLeft w:val="720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005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530050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278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458047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92409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7109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76267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1769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5481993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9812865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8848430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623903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7977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46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93438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6951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66141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876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233634">
          <w:marLeft w:val="547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3493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19938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158307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40166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6196438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8434572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4496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199826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834579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298191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793151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944091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9878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16614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4629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781847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5281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825808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054349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26174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5655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692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398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057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14239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913595">
          <w:marLeft w:val="144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390451">
          <w:marLeft w:val="144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3210372">
          <w:marLeft w:val="144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0977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677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367003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313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815294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92157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8612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019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7442759">
          <w:marLeft w:val="720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489870">
          <w:marLeft w:val="720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5041481">
          <w:marLeft w:val="720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157682">
          <w:marLeft w:val="720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7774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1436241">
          <w:marLeft w:val="547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6486363">
          <w:marLeft w:val="547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089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536113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786393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085284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0754525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0369161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890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559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94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139475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9526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6733409">
          <w:marLeft w:val="576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393396">
          <w:marLeft w:val="576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2211839">
          <w:marLeft w:val="57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387931">
          <w:marLeft w:val="57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5104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014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08382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8787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475829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017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2503210">
          <w:marLeft w:val="80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0379179">
          <w:marLeft w:val="80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0495669">
          <w:marLeft w:val="80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7375681">
          <w:marLeft w:val="80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363736">
          <w:marLeft w:val="80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3369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097679">
          <w:marLeft w:val="547"/>
          <w:marRight w:val="0"/>
          <w:marTop w:val="16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6610589">
          <w:marLeft w:val="547"/>
          <w:marRight w:val="0"/>
          <w:marTop w:val="16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077517">
          <w:marLeft w:val="547"/>
          <w:marRight w:val="0"/>
          <w:marTop w:val="16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175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208378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050436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2592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32686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841548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4951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9035468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81315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200972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2519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61813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599476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83615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3800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225761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297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8773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77574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3210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5238814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3552062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1457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625555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42298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160443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0845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88629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361798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01382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76006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501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853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700089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779400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402887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219241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8522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867432">
          <w:marLeft w:val="547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6066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081204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0315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815799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007408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6648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615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2608040">
          <w:marLeft w:val="576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6337663">
          <w:marLeft w:val="576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4975865">
          <w:marLeft w:val="57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125213">
          <w:marLeft w:val="57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3002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5527146">
          <w:marLeft w:val="547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5161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5177684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8388155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940111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994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956948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1302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11492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35090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03989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139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301000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789300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2471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61625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29070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33884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773205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3149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581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9822232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2439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151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369932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133965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290288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722387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559526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1536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0349794">
          <w:marLeft w:val="576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299032">
          <w:marLeft w:val="576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6580904">
          <w:marLeft w:val="57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1328279">
          <w:marLeft w:val="57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3117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936984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9017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925476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11481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2966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420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318075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488798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12728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42438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555634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5634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838300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image" Target="media/image12.gif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1.png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oleObject" Target="embeddings/oleObject9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8.bin"/><Relationship Id="rId32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0.wmf"/><Relationship Id="rId28" Type="http://schemas.openxmlformats.org/officeDocument/2006/relationships/image" Target="media/image14.emf"/><Relationship Id="rId10" Type="http://schemas.openxmlformats.org/officeDocument/2006/relationships/image" Target="media/image3.emf"/><Relationship Id="rId19" Type="http://schemas.openxmlformats.org/officeDocument/2006/relationships/image" Target="media/image7.emf"/><Relationship Id="rId31" Type="http://schemas.openxmlformats.org/officeDocument/2006/relationships/image" Target="media/image16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4.bin"/><Relationship Id="rId22" Type="http://schemas.openxmlformats.org/officeDocument/2006/relationships/image" Target="media/image9.gif"/><Relationship Id="rId27" Type="http://schemas.openxmlformats.org/officeDocument/2006/relationships/image" Target="media/image13.jpeg"/><Relationship Id="rId30" Type="http://schemas.openxmlformats.org/officeDocument/2006/relationships/image" Target="media/image15.png"/><Relationship Id="rId35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7.jpe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36482FA-1426-45CD-8C94-635AB4B581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Pages>1</Pages>
  <Words>1289</Words>
  <Characters>7351</Characters>
  <Application>Microsoft Office Word</Application>
  <DocSecurity>0</DocSecurity>
  <Lines>61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indows User</dc:creator>
  <cp:lastModifiedBy>heru</cp:lastModifiedBy>
  <cp:revision>4</cp:revision>
  <dcterms:created xsi:type="dcterms:W3CDTF">2011-12-26T13:58:00Z</dcterms:created>
  <dcterms:modified xsi:type="dcterms:W3CDTF">2011-12-27T03:54:00Z</dcterms:modified>
</cp:coreProperties>
</file>